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B23" w:rsidRDefault="00AA028A" w:rsidP="009C5C63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IRIUS</w:t>
      </w:r>
      <w:r w:rsidR="009C5C63" w:rsidRPr="00AE5139">
        <w:rPr>
          <w:rFonts w:hint="eastAsia"/>
          <w:b/>
          <w:sz w:val="32"/>
          <w:szCs w:val="32"/>
        </w:rPr>
        <w:t xml:space="preserve"> FT TEST PLAN</w:t>
      </w:r>
      <w:r w:rsidR="00AE5139" w:rsidRPr="00AE5139">
        <w:rPr>
          <w:rFonts w:hint="eastAsia"/>
          <w:b/>
          <w:sz w:val="32"/>
          <w:szCs w:val="32"/>
        </w:rPr>
        <w:t xml:space="preserve"> GUIDE</w:t>
      </w:r>
      <w:r w:rsidR="009C5C63" w:rsidRPr="00AE5139">
        <w:rPr>
          <w:rFonts w:hint="eastAsia"/>
          <w:b/>
          <w:sz w:val="32"/>
          <w:szCs w:val="32"/>
        </w:rPr>
        <w:t xml:space="preserve"> </w:t>
      </w:r>
      <w:r w:rsidR="00F40D2F" w:rsidRPr="00AE5139">
        <w:rPr>
          <w:rFonts w:hint="eastAsia"/>
          <w:b/>
          <w:sz w:val="32"/>
          <w:szCs w:val="32"/>
        </w:rPr>
        <w:t>(</w:t>
      </w:r>
      <w:r w:rsidR="009C5C63" w:rsidRPr="00AE5139">
        <w:rPr>
          <w:rFonts w:hint="eastAsia"/>
          <w:b/>
          <w:sz w:val="32"/>
          <w:szCs w:val="32"/>
        </w:rPr>
        <w:t>ANALOG PART</w:t>
      </w:r>
      <w:r w:rsidR="00F40D2F" w:rsidRPr="00AE5139">
        <w:rPr>
          <w:rFonts w:hint="eastAsia"/>
          <w:b/>
          <w:sz w:val="32"/>
          <w:szCs w:val="32"/>
        </w:rPr>
        <w:t>)</w:t>
      </w:r>
      <w:r w:rsidR="006727DE">
        <w:rPr>
          <w:rFonts w:hint="eastAsia"/>
          <w:b/>
          <w:sz w:val="32"/>
          <w:szCs w:val="32"/>
        </w:rPr>
        <w:t xml:space="preserve"> </w:t>
      </w: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7D3FEB" w:rsidRDefault="007D3FEB" w:rsidP="009C5C63">
      <w:pPr>
        <w:jc w:val="center"/>
        <w:rPr>
          <w:b/>
          <w:sz w:val="32"/>
          <w:szCs w:val="32"/>
        </w:rPr>
      </w:pPr>
    </w:p>
    <w:p w:rsidR="00DE4D50" w:rsidRDefault="00DE4D50" w:rsidP="009C5C63">
      <w:pPr>
        <w:jc w:val="center"/>
        <w:rPr>
          <w:b/>
          <w:sz w:val="32"/>
          <w:szCs w:val="32"/>
        </w:rPr>
      </w:pPr>
    </w:p>
    <w:p w:rsidR="00730EB8" w:rsidRDefault="00730EB8" w:rsidP="00730EB8">
      <w:pPr>
        <w:pStyle w:val="1"/>
        <w:rPr>
          <w:b w:val="0"/>
          <w:sz w:val="32"/>
          <w:szCs w:val="32"/>
        </w:rPr>
      </w:pPr>
      <w:bookmarkStart w:id="0" w:name="_Toc493701504"/>
      <w:r>
        <w:rPr>
          <w:rFonts w:hint="eastAsia"/>
          <w:b w:val="0"/>
          <w:sz w:val="32"/>
          <w:szCs w:val="32"/>
        </w:rPr>
        <w:t>Revision History</w:t>
      </w:r>
      <w:bookmarkEnd w:id="0"/>
    </w:p>
    <w:tbl>
      <w:tblPr>
        <w:tblStyle w:val="a5"/>
        <w:tblW w:w="0" w:type="auto"/>
        <w:jc w:val="center"/>
        <w:tblInd w:w="-902" w:type="dxa"/>
        <w:tblLook w:val="04A0" w:firstRow="1" w:lastRow="0" w:firstColumn="1" w:lastColumn="0" w:noHBand="0" w:noVBand="1"/>
      </w:tblPr>
      <w:tblGrid>
        <w:gridCol w:w="1108"/>
        <w:gridCol w:w="1418"/>
        <w:gridCol w:w="1275"/>
        <w:gridCol w:w="3261"/>
      </w:tblGrid>
      <w:tr w:rsidR="00730EB8" w:rsidTr="00730EB8">
        <w:trPr>
          <w:trHeight w:val="368"/>
          <w:jc w:val="center"/>
        </w:trPr>
        <w:tc>
          <w:tcPr>
            <w:tcW w:w="1108" w:type="dxa"/>
          </w:tcPr>
          <w:p w:rsidR="00730EB8" w:rsidRPr="00730EB8" w:rsidRDefault="00730EB8" w:rsidP="00730EB8">
            <w:pPr>
              <w:jc w:val="center"/>
            </w:pPr>
            <w:r w:rsidRPr="00730EB8">
              <w:rPr>
                <w:rFonts w:hint="eastAsia"/>
              </w:rPr>
              <w:t>Version</w:t>
            </w: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Date</w:t>
            </w:r>
          </w:p>
        </w:tc>
        <w:tc>
          <w:tcPr>
            <w:tcW w:w="1275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Author</w:t>
            </w:r>
          </w:p>
        </w:tc>
        <w:tc>
          <w:tcPr>
            <w:tcW w:w="3261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Note</w:t>
            </w:r>
          </w:p>
        </w:tc>
      </w:tr>
      <w:tr w:rsidR="00730EB8" w:rsidTr="00730EB8">
        <w:trPr>
          <w:trHeight w:val="405"/>
          <w:jc w:val="center"/>
        </w:trPr>
        <w:tc>
          <w:tcPr>
            <w:tcW w:w="1108" w:type="dxa"/>
          </w:tcPr>
          <w:p w:rsidR="00730EB8" w:rsidRPr="00730EB8" w:rsidRDefault="00730EB8" w:rsidP="009C5C63">
            <w:pPr>
              <w:jc w:val="center"/>
            </w:pPr>
            <w:r w:rsidRPr="00730EB8">
              <w:t>V</w:t>
            </w:r>
            <w:r w:rsidRPr="00730EB8">
              <w:rPr>
                <w:rFonts w:hint="eastAsia"/>
              </w:rPr>
              <w:t>0.1</w:t>
            </w: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2017/09/13</w:t>
            </w:r>
          </w:p>
        </w:tc>
        <w:tc>
          <w:tcPr>
            <w:tcW w:w="1275" w:type="dxa"/>
          </w:tcPr>
          <w:p w:rsidR="00730EB8" w:rsidRDefault="00730EB8" w:rsidP="00AD48E3">
            <w:pPr>
              <w:jc w:val="left"/>
            </w:pPr>
            <w:proofErr w:type="spellStart"/>
            <w:r w:rsidRPr="00730EB8">
              <w:t>Y</w:t>
            </w:r>
            <w:r w:rsidRPr="00730EB8">
              <w:rPr>
                <w:rFonts w:hint="eastAsia"/>
              </w:rPr>
              <w:t>uan.yuan</w:t>
            </w:r>
            <w:proofErr w:type="spellEnd"/>
            <w:r w:rsidR="005A34F6">
              <w:rPr>
                <w:rFonts w:hint="eastAsia"/>
              </w:rPr>
              <w:t>,</w:t>
            </w:r>
          </w:p>
          <w:p w:rsidR="005A34F6" w:rsidRPr="00730EB8" w:rsidRDefault="005A34F6" w:rsidP="00AD48E3">
            <w:pPr>
              <w:jc w:val="left"/>
            </w:pPr>
            <w:r>
              <w:t>Z</w:t>
            </w:r>
            <w:r>
              <w:rPr>
                <w:rFonts w:hint="eastAsia"/>
              </w:rPr>
              <w:t>he.li</w:t>
            </w:r>
          </w:p>
        </w:tc>
        <w:tc>
          <w:tcPr>
            <w:tcW w:w="3261" w:type="dxa"/>
          </w:tcPr>
          <w:p w:rsidR="00730EB8" w:rsidRPr="00730EB8" w:rsidRDefault="00730EB8" w:rsidP="00FA5A11">
            <w:pPr>
              <w:jc w:val="left"/>
            </w:pPr>
            <w:r>
              <w:rPr>
                <w:rFonts w:hint="eastAsia"/>
              </w:rPr>
              <w:t xml:space="preserve">Initial </w:t>
            </w:r>
            <w:r w:rsidR="00FA5A11">
              <w:rPr>
                <w:rFonts w:hint="eastAsia"/>
              </w:rPr>
              <w:t>v</w:t>
            </w:r>
            <w:r>
              <w:rPr>
                <w:rFonts w:hint="eastAsia"/>
              </w:rPr>
              <w:t>ersion</w:t>
            </w:r>
            <w:r w:rsidR="006226A5">
              <w:rPr>
                <w:rFonts w:hint="eastAsia"/>
              </w:rPr>
              <w:t>.</w:t>
            </w:r>
          </w:p>
        </w:tc>
      </w:tr>
      <w:tr w:rsidR="00FA5A11" w:rsidTr="00730EB8">
        <w:trPr>
          <w:trHeight w:val="405"/>
          <w:jc w:val="center"/>
        </w:trPr>
        <w:tc>
          <w:tcPr>
            <w:tcW w:w="1108" w:type="dxa"/>
          </w:tcPr>
          <w:p w:rsidR="00FA5A11" w:rsidRPr="00730EB8" w:rsidRDefault="00FA5A11" w:rsidP="00FA5A11">
            <w:pPr>
              <w:jc w:val="center"/>
            </w:pPr>
            <w:r w:rsidRPr="00730EB8">
              <w:t>V</w:t>
            </w:r>
            <w:r w:rsidRPr="00730EB8">
              <w:rPr>
                <w:rFonts w:hint="eastAsia"/>
              </w:rPr>
              <w:t>0.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FA5A11" w:rsidRPr="00730EB8" w:rsidRDefault="00FA5A11" w:rsidP="00FA5A11">
            <w:pPr>
              <w:jc w:val="center"/>
            </w:pPr>
            <w:r>
              <w:rPr>
                <w:rFonts w:hint="eastAsia"/>
              </w:rPr>
              <w:t>2017/09/20</w:t>
            </w:r>
          </w:p>
        </w:tc>
        <w:tc>
          <w:tcPr>
            <w:tcW w:w="1275" w:type="dxa"/>
          </w:tcPr>
          <w:p w:rsidR="00FA5A11" w:rsidRDefault="00FA5A11" w:rsidP="00D727FA">
            <w:pPr>
              <w:jc w:val="left"/>
            </w:pPr>
            <w:proofErr w:type="spellStart"/>
            <w:r w:rsidRPr="00730EB8">
              <w:t>Y</w:t>
            </w:r>
            <w:r w:rsidRPr="00730EB8">
              <w:rPr>
                <w:rFonts w:hint="eastAsia"/>
              </w:rPr>
              <w:t>uan.yuan</w:t>
            </w:r>
            <w:proofErr w:type="spellEnd"/>
            <w:r>
              <w:rPr>
                <w:rFonts w:hint="eastAsia"/>
              </w:rPr>
              <w:t>,</w:t>
            </w:r>
          </w:p>
          <w:p w:rsidR="00FA5A11" w:rsidRPr="00730EB8" w:rsidRDefault="00FA5A11" w:rsidP="00D727FA">
            <w:pPr>
              <w:jc w:val="left"/>
            </w:pPr>
            <w:r>
              <w:t>Z</w:t>
            </w:r>
            <w:r>
              <w:rPr>
                <w:rFonts w:hint="eastAsia"/>
              </w:rPr>
              <w:t>he.li</w:t>
            </w:r>
          </w:p>
        </w:tc>
        <w:tc>
          <w:tcPr>
            <w:tcW w:w="3261" w:type="dxa"/>
          </w:tcPr>
          <w:p w:rsidR="00FA5A11" w:rsidRPr="00730EB8" w:rsidRDefault="00FA5A11" w:rsidP="00FA5A11">
            <w:pPr>
              <w:jc w:val="left"/>
            </w:pPr>
            <w:r>
              <w:rPr>
                <w:rFonts w:hint="eastAsia"/>
              </w:rPr>
              <w:t>Fill in SPI configure setting</w:t>
            </w:r>
            <w:r w:rsidR="00D9143F">
              <w:rPr>
                <w:rFonts w:hint="eastAsia"/>
              </w:rPr>
              <w:t xml:space="preserve"> for each IP</w:t>
            </w:r>
            <w:r w:rsidR="006226A5">
              <w:rPr>
                <w:rFonts w:hint="eastAsia"/>
              </w:rPr>
              <w:t>.</w:t>
            </w:r>
          </w:p>
        </w:tc>
      </w:tr>
    </w:tbl>
    <w:p w:rsidR="007D3FEB" w:rsidRDefault="007D3FEB">
      <w:pPr>
        <w:widowControl/>
        <w:jc w:val="left"/>
        <w:rPr>
          <w:b/>
          <w:sz w:val="32"/>
          <w:szCs w:val="32"/>
        </w:rPr>
      </w:pPr>
    </w:p>
    <w:p w:rsidR="007D3FEB" w:rsidRDefault="007D3FEB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D37DD6" w:rsidRDefault="00730EB8">
      <w:pPr>
        <w:pStyle w:val="10"/>
        <w:tabs>
          <w:tab w:val="right" w:leader="dot" w:pos="8296"/>
        </w:tabs>
        <w:rPr>
          <w:noProof/>
        </w:rPr>
      </w:pPr>
      <w:r>
        <w:rPr>
          <w:b/>
          <w:sz w:val="32"/>
          <w:szCs w:val="32"/>
        </w:rPr>
        <w:lastRenderedPageBreak/>
        <w:fldChar w:fldCharType="begin"/>
      </w:r>
      <w:r>
        <w:rPr>
          <w:b/>
          <w:sz w:val="32"/>
          <w:szCs w:val="32"/>
        </w:rPr>
        <w:instrText xml:space="preserve"> TOC \o "1-3" \h \z \u </w:instrText>
      </w:r>
      <w:r>
        <w:rPr>
          <w:b/>
          <w:sz w:val="32"/>
          <w:szCs w:val="32"/>
        </w:rPr>
        <w:fldChar w:fldCharType="separate"/>
      </w:r>
      <w:hyperlink w:anchor="_Toc493701504" w:history="1">
        <w:r w:rsidR="00D37DD6" w:rsidRPr="004D2B73">
          <w:rPr>
            <w:rStyle w:val="a9"/>
            <w:noProof/>
          </w:rPr>
          <w:t>Revision History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4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right" w:leader="dot" w:pos="8296"/>
        </w:tabs>
        <w:rPr>
          <w:noProof/>
        </w:rPr>
      </w:pPr>
      <w:hyperlink w:anchor="_Toc493701505" w:history="1">
        <w:r w:rsidR="00D37DD6" w:rsidRPr="004D2B73">
          <w:rPr>
            <w:rStyle w:val="a9"/>
            <w:noProof/>
          </w:rPr>
          <w:t>Analog FT plan related pins descrip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5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3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06" w:history="1">
        <w:r w:rsidR="00D37DD6" w:rsidRPr="004D2B73">
          <w:rPr>
            <w:rStyle w:val="a9"/>
            <w:noProof/>
          </w:rPr>
          <w:t>SPI Configuration Guide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6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right" w:leader="dot" w:pos="8296"/>
        </w:tabs>
        <w:rPr>
          <w:noProof/>
        </w:rPr>
      </w:pPr>
      <w:hyperlink w:anchor="_Toc493701507" w:history="1">
        <w:r w:rsidR="00D37DD6" w:rsidRPr="004D2B73">
          <w:rPr>
            <w:rStyle w:val="a9"/>
            <w:noProof/>
          </w:rPr>
          <w:t>Analog IP FT load board requirement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7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08" w:history="1">
        <w:r w:rsidR="00D37DD6" w:rsidRPr="004D2B73">
          <w:rPr>
            <w:rStyle w:val="a9"/>
            <w:noProof/>
          </w:rPr>
          <w:t>1.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Analog DC voltage test.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8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701509" w:history="1">
        <w:r w:rsidR="00D37DD6" w:rsidRPr="004D2B73">
          <w:rPr>
            <w:rStyle w:val="a9"/>
            <w:noProof/>
          </w:rPr>
          <w:t>1.1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Analog DC voltage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9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701510" w:history="1">
        <w:r w:rsidR="00D37DD6" w:rsidRPr="004D2B73">
          <w:rPr>
            <w:rStyle w:val="a9"/>
            <w:noProof/>
          </w:rPr>
          <w:t>1.2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0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11" w:history="1">
        <w:r w:rsidR="00D37DD6" w:rsidRPr="004D2B73">
          <w:rPr>
            <w:rStyle w:val="a9"/>
            <w:noProof/>
          </w:rPr>
          <w:t>2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PLL frequency test.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1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8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12" w:history="1">
        <w:r w:rsidR="00D37DD6" w:rsidRPr="004D2B73">
          <w:rPr>
            <w:rStyle w:val="a9"/>
            <w:noProof/>
          </w:rPr>
          <w:t>2.1   PLL frequency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2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9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701513" w:history="1">
        <w:r w:rsidR="00D37DD6" w:rsidRPr="004D2B73">
          <w:rPr>
            <w:rStyle w:val="a9"/>
            <w:noProof/>
          </w:rPr>
          <w:t>2.2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3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0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14" w:history="1">
        <w:r w:rsidR="00D37DD6" w:rsidRPr="004D2B73">
          <w:rPr>
            <w:rStyle w:val="a9"/>
            <w:noProof/>
          </w:rPr>
          <w:t>3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DAC-ADC loop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4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1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15" w:history="1">
        <w:r w:rsidR="00D37DD6" w:rsidRPr="004D2B73">
          <w:rPr>
            <w:rStyle w:val="a9"/>
            <w:noProof/>
          </w:rPr>
          <w:t>3.1   DAC-ADC loop test descrip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5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1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16" w:history="1">
        <w:r w:rsidR="00D37DD6" w:rsidRPr="004D2B73">
          <w:rPr>
            <w:rStyle w:val="a9"/>
            <w:noProof/>
          </w:rPr>
          <w:t>3.2  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6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2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17" w:history="1">
        <w:r w:rsidR="00D37DD6" w:rsidRPr="004D2B73">
          <w:rPr>
            <w:rStyle w:val="a9"/>
            <w:noProof/>
          </w:rPr>
          <w:t>3.3   DAC test requirement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7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3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18" w:history="1">
        <w:r w:rsidR="00D37DD6" w:rsidRPr="004D2B73">
          <w:rPr>
            <w:rStyle w:val="a9"/>
            <w:noProof/>
          </w:rPr>
          <w:t>3.4   DAC Test Related Pin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8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19" w:history="1">
        <w:r w:rsidR="00D37DD6" w:rsidRPr="004D2B73">
          <w:rPr>
            <w:rStyle w:val="a9"/>
            <w:noProof/>
          </w:rPr>
          <w:t>3.5   DAC test defini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9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0" w:history="1">
        <w:r w:rsidR="00D37DD6" w:rsidRPr="004D2B73">
          <w:rPr>
            <w:rStyle w:val="a9"/>
            <w:noProof/>
          </w:rPr>
          <w:t>3.6   ADC test requirement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0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21" w:history="1">
        <w:r w:rsidR="00D37DD6" w:rsidRPr="004D2B73">
          <w:rPr>
            <w:rStyle w:val="a9"/>
            <w:noProof/>
          </w:rPr>
          <w:t>4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SAR ADC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1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2" w:history="1">
        <w:r w:rsidR="00D37DD6" w:rsidRPr="004D2B73">
          <w:rPr>
            <w:rStyle w:val="a9"/>
            <w:noProof/>
          </w:rPr>
          <w:t>4.1   SAR ADC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2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3" w:history="1">
        <w:r w:rsidR="00D37DD6" w:rsidRPr="004D2B73">
          <w:rPr>
            <w:rStyle w:val="a9"/>
            <w:noProof/>
          </w:rPr>
          <w:t>4.2  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3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right" w:leader="dot" w:pos="8296"/>
        </w:tabs>
        <w:rPr>
          <w:noProof/>
        </w:rPr>
      </w:pPr>
      <w:hyperlink w:anchor="_Toc493701524" w:history="1">
        <w:r w:rsidR="00D37DD6" w:rsidRPr="004D2B73">
          <w:rPr>
            <w:rStyle w:val="a9"/>
            <w:noProof/>
          </w:rPr>
          <w:t>5  TS test.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4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5" w:history="1">
        <w:r w:rsidR="00D37DD6" w:rsidRPr="004D2B73">
          <w:rPr>
            <w:rStyle w:val="a9"/>
            <w:noProof/>
          </w:rPr>
          <w:t>5.1  Load Board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5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6" w:history="1">
        <w:r w:rsidR="00D37DD6" w:rsidRPr="004D2B73">
          <w:rPr>
            <w:rStyle w:val="a9"/>
            <w:noProof/>
          </w:rPr>
          <w:t>5.2  TS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6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6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7" w:history="1">
        <w:r w:rsidR="00D37DD6" w:rsidRPr="004D2B73">
          <w:rPr>
            <w:rStyle w:val="a9"/>
            <w:noProof/>
          </w:rPr>
          <w:t>5.2  TS test defini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7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6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28" w:history="1">
        <w:r w:rsidR="00D37DD6" w:rsidRPr="004D2B73">
          <w:rPr>
            <w:rStyle w:val="a9"/>
            <w:noProof/>
          </w:rPr>
          <w:t>5.3  FT procedure and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8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6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right" w:leader="dot" w:pos="8296"/>
        </w:tabs>
        <w:rPr>
          <w:noProof/>
        </w:rPr>
      </w:pPr>
      <w:hyperlink w:anchor="_Toc493701529" w:history="1">
        <w:r w:rsidR="00D37DD6" w:rsidRPr="004D2B73">
          <w:rPr>
            <w:rStyle w:val="a9"/>
            <w:noProof/>
          </w:rPr>
          <w:t>6  PVT sensor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9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7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30" w:history="1">
        <w:r w:rsidR="00D37DD6" w:rsidRPr="004D2B73">
          <w:rPr>
            <w:rStyle w:val="a9"/>
            <w:noProof/>
          </w:rPr>
          <w:t>6.1  PVT sensor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30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7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30"/>
        <w:tabs>
          <w:tab w:val="right" w:leader="dot" w:pos="8296"/>
        </w:tabs>
        <w:rPr>
          <w:noProof/>
        </w:rPr>
      </w:pPr>
      <w:hyperlink w:anchor="_Toc493701531" w:history="1">
        <w:r w:rsidR="00D37DD6" w:rsidRPr="004D2B73">
          <w:rPr>
            <w:rStyle w:val="a9"/>
            <w:noProof/>
          </w:rPr>
          <w:t>6.2 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31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903C24">
          <w:rPr>
            <w:noProof/>
            <w:webHidden/>
          </w:rPr>
          <w:t>17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384293">
      <w:pPr>
        <w:pStyle w:val="20"/>
        <w:tabs>
          <w:tab w:val="right" w:leader="dot" w:pos="8296"/>
        </w:tabs>
        <w:rPr>
          <w:noProof/>
        </w:rPr>
      </w:pPr>
      <w:hyperlink w:anchor="_Toc493701532" w:history="1">
        <w:r w:rsidR="00D37DD6" w:rsidRPr="004D2B73">
          <w:rPr>
            <w:rStyle w:val="a9"/>
            <w:noProof/>
          </w:rPr>
          <w:t>Appendix I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32 \h </w:instrText>
        </w:r>
        <w:r w:rsidR="00D37DD6">
          <w:rPr>
            <w:noProof/>
            <w:webHidden/>
          </w:rPr>
          <w:fldChar w:fldCharType="separate"/>
        </w:r>
        <w:r w:rsidR="00903C24">
          <w:rPr>
            <w:rFonts w:hint="eastAsia"/>
            <w:b/>
            <w:bCs/>
            <w:noProof/>
            <w:webHidden/>
          </w:rPr>
          <w:t>错误</w:t>
        </w:r>
        <w:r w:rsidR="00903C24">
          <w:rPr>
            <w:rFonts w:hint="eastAsia"/>
            <w:b/>
            <w:bCs/>
            <w:noProof/>
            <w:webHidden/>
          </w:rPr>
          <w:t>!</w:t>
        </w:r>
        <w:r w:rsidR="00903C24">
          <w:rPr>
            <w:rFonts w:hint="eastAsia"/>
            <w:b/>
            <w:bCs/>
            <w:noProof/>
            <w:webHidden/>
          </w:rPr>
          <w:t>未定义书签。</w:t>
        </w:r>
        <w:r w:rsidR="00D37DD6">
          <w:rPr>
            <w:noProof/>
            <w:webHidden/>
          </w:rPr>
          <w:fldChar w:fldCharType="end"/>
        </w:r>
      </w:hyperlink>
    </w:p>
    <w:p w:rsidR="005849CE" w:rsidRPr="00AE5139" w:rsidRDefault="00730EB8" w:rsidP="008F14D4">
      <w:pPr>
        <w:pStyle w:val="2"/>
      </w:pPr>
      <w:r>
        <w:rPr>
          <w:sz w:val="32"/>
          <w:szCs w:val="32"/>
        </w:rPr>
        <w:fldChar w:fldCharType="end"/>
      </w:r>
      <w:r>
        <w:rPr>
          <w:sz w:val="32"/>
          <w:szCs w:val="32"/>
        </w:rPr>
        <w:br w:type="page"/>
      </w:r>
      <w:bookmarkStart w:id="1" w:name="_Toc493701505"/>
      <w:r w:rsidR="006A2A66">
        <w:rPr>
          <w:rFonts w:hint="eastAsia"/>
        </w:rPr>
        <w:lastRenderedPageBreak/>
        <w:t>Analog FT plan related</w:t>
      </w:r>
      <w:r w:rsidR="00AE5139" w:rsidRPr="00AE5139">
        <w:t xml:space="preserve"> pins description</w:t>
      </w:r>
      <w:bookmarkEnd w:id="1"/>
    </w:p>
    <w:p w:rsidR="00EE36C4" w:rsidRDefault="00553DD2" w:rsidP="00141E40">
      <w:pPr>
        <w:jc w:val="left"/>
      </w:pPr>
      <w:r>
        <w:rPr>
          <w:rFonts w:hint="eastAsia"/>
        </w:rPr>
        <w:t xml:space="preserve">Please refer to </w:t>
      </w:r>
      <w:r w:rsidRPr="00553DD2">
        <w:rPr>
          <w:rFonts w:hint="eastAsia"/>
          <w:b/>
        </w:rPr>
        <w:t>Arotsyn_19x19_684ballmap.xls</w:t>
      </w:r>
      <w:r>
        <w:rPr>
          <w:rFonts w:hint="eastAsia"/>
        </w:rPr>
        <w:t xml:space="preserve"> for detailed Pin Number.</w:t>
      </w:r>
    </w:p>
    <w:p w:rsidR="00553DD2" w:rsidRDefault="00553DD2" w:rsidP="00141E40">
      <w:pPr>
        <w:jc w:val="left"/>
      </w:pPr>
    </w:p>
    <w:p w:rsidR="005A7E3C" w:rsidRDefault="004A360A">
      <w:r>
        <w:t>F</w:t>
      </w:r>
      <w:r>
        <w:rPr>
          <w:rFonts w:hint="eastAsia"/>
        </w:rPr>
        <w:t>or analog related pin description, please refer to the table</w:t>
      </w:r>
      <w:r w:rsidR="00AE5139">
        <w:rPr>
          <w:rFonts w:hint="eastAsia"/>
        </w:rPr>
        <w:t xml:space="preserve"> 1</w:t>
      </w:r>
      <w:r>
        <w:rPr>
          <w:rFonts w:hint="eastAsia"/>
        </w:rPr>
        <w:t>:</w:t>
      </w:r>
    </w:p>
    <w:p w:rsidR="00AE5139" w:rsidRPr="00AE5139" w:rsidRDefault="00AE5139" w:rsidP="00AE5139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1 </w:t>
      </w:r>
      <w:r w:rsidR="00C8550F">
        <w:rPr>
          <w:rFonts w:hint="eastAsia"/>
          <w:sz w:val="16"/>
          <w:szCs w:val="16"/>
        </w:rPr>
        <w:t>Sirius</w:t>
      </w:r>
      <w:r>
        <w:rPr>
          <w:rFonts w:hint="eastAsia"/>
          <w:sz w:val="16"/>
          <w:szCs w:val="16"/>
        </w:rPr>
        <w:t xml:space="preserve"> Analog part pins descrip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50"/>
        <w:gridCol w:w="717"/>
        <w:gridCol w:w="1360"/>
        <w:gridCol w:w="3820"/>
        <w:gridCol w:w="1475"/>
      </w:tblGrid>
      <w:tr w:rsidR="0068755D" w:rsidRPr="0068755D" w:rsidTr="00F5521E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68755D" w:rsidRPr="0068755D" w:rsidRDefault="0085122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irius</w:t>
            </w:r>
            <w:r w:rsidR="0068755D" w:rsidRPr="0068755D">
              <w:rPr>
                <w:rFonts w:hint="eastAsia"/>
                <w:sz w:val="16"/>
              </w:rPr>
              <w:t xml:space="preserve"> analog part pin description, total pin number=25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Pin Number</w:t>
            </w:r>
          </w:p>
        </w:tc>
        <w:tc>
          <w:tcPr>
            <w:tcW w:w="717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/OUT</w:t>
            </w:r>
          </w:p>
        </w:tc>
        <w:tc>
          <w:tcPr>
            <w:tcW w:w="1360" w:type="dxa"/>
            <w:noWrap/>
            <w:hideMark/>
          </w:tcPr>
          <w:p w:rsidR="0068755D" w:rsidRPr="0068755D" w:rsidRDefault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all</w:t>
            </w:r>
            <w:r w:rsidR="0068755D" w:rsidRPr="0068755D">
              <w:rPr>
                <w:rFonts w:hint="eastAsia"/>
                <w:sz w:val="16"/>
              </w:rPr>
              <w:t xml:space="preserve"> Name</w:t>
            </w:r>
          </w:p>
        </w:tc>
        <w:tc>
          <w:tcPr>
            <w:tcW w:w="3820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Description</w:t>
            </w:r>
          </w:p>
        </w:tc>
        <w:tc>
          <w:tcPr>
            <w:tcW w:w="1475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Pad name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shd w:val="clear" w:color="auto" w:fill="FFFF00"/>
            <w:noWrap/>
          </w:tcPr>
          <w:p w:rsidR="0068755D" w:rsidRPr="007370F8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4</w:t>
            </w:r>
          </w:p>
        </w:tc>
        <w:tc>
          <w:tcPr>
            <w:tcW w:w="717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XTAL1</w:t>
            </w:r>
          </w:p>
        </w:tc>
        <w:tc>
          <w:tcPr>
            <w:tcW w:w="3820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Crystal pad1, or clock input pad</w:t>
            </w:r>
            <w:r w:rsidR="00972A94" w:rsidRPr="007370F8">
              <w:rPr>
                <w:rFonts w:hint="eastAsia"/>
                <w:sz w:val="16"/>
              </w:rPr>
              <w:t xml:space="preserve">, 20M </w:t>
            </w:r>
            <w:proofErr w:type="spellStart"/>
            <w:r w:rsidR="00972A94" w:rsidRPr="007370F8">
              <w:rPr>
                <w:rFonts w:hint="eastAsia"/>
                <w:sz w:val="16"/>
              </w:rPr>
              <w:t>clk</w:t>
            </w:r>
            <w:proofErr w:type="spellEnd"/>
            <w:r w:rsidR="00972A94" w:rsidRPr="007370F8">
              <w:rPr>
                <w:rFonts w:hint="eastAsia"/>
                <w:sz w:val="16"/>
              </w:rPr>
              <w:t xml:space="preserve"> input</w:t>
            </w:r>
          </w:p>
        </w:tc>
        <w:tc>
          <w:tcPr>
            <w:tcW w:w="1475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XTAL1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shd w:val="clear" w:color="auto" w:fill="FFFF00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4</w:t>
            </w:r>
          </w:p>
        </w:tc>
        <w:tc>
          <w:tcPr>
            <w:tcW w:w="717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XTAL2</w:t>
            </w:r>
          </w:p>
        </w:tc>
        <w:tc>
          <w:tcPr>
            <w:tcW w:w="3820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Crystal pad2.</w:t>
            </w:r>
          </w:p>
        </w:tc>
        <w:tc>
          <w:tcPr>
            <w:tcW w:w="1475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XTAL2</w:t>
            </w:r>
          </w:p>
        </w:tc>
      </w:tr>
      <w:tr w:rsidR="008C5B6B" w:rsidRPr="0068755D" w:rsidTr="00F5521E">
        <w:trPr>
          <w:trHeight w:val="54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0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LKREF_SEL_PAD</w:t>
            </w:r>
          </w:p>
        </w:tc>
        <w:tc>
          <w:tcPr>
            <w:tcW w:w="3820" w:type="dxa"/>
            <w:hideMark/>
          </w:tcPr>
          <w:p w:rsidR="008C5B6B" w:rsidRPr="0068755D" w:rsidRDefault="008C5B6B" w:rsidP="00F5521E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Ext</w:t>
            </w:r>
            <w:r>
              <w:rPr>
                <w:rFonts w:hint="eastAsia"/>
                <w:sz w:val="16"/>
              </w:rPr>
              <w:t>ernal clock frequency select</w:t>
            </w:r>
            <w:r>
              <w:rPr>
                <w:rFonts w:hint="eastAsia"/>
                <w:sz w:val="16"/>
              </w:rPr>
              <w:br/>
              <w:t>0:4</w:t>
            </w:r>
            <w:r w:rsidRPr="0068755D">
              <w:rPr>
                <w:rFonts w:hint="eastAsia"/>
                <w:sz w:val="16"/>
              </w:rPr>
              <w:t>0MHz,1:</w:t>
            </w:r>
            <w:r>
              <w:rPr>
                <w:rFonts w:hint="eastAsia"/>
                <w:sz w:val="16"/>
              </w:rPr>
              <w:t>2</w:t>
            </w:r>
            <w:r w:rsidRPr="0068755D">
              <w:rPr>
                <w:rFonts w:hint="eastAsia"/>
                <w:sz w:val="16"/>
              </w:rPr>
              <w:t>0MHz</w:t>
            </w:r>
          </w:p>
        </w:tc>
        <w:tc>
          <w:tcPr>
            <w:tcW w:w="1475" w:type="dxa"/>
            <w:noWrap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LKREF_SEL_PAD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20, H21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 w:rsidP="00C8550F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A</w:t>
            </w:r>
            <w:r>
              <w:rPr>
                <w:rFonts w:hint="eastAsia"/>
                <w:sz w:val="16"/>
              </w:rPr>
              <w:t>BB</w:t>
            </w:r>
            <w:r w:rsidRPr="0068755D">
              <w:rPr>
                <w:rFonts w:hint="eastAsia"/>
                <w:sz w:val="16"/>
              </w:rPr>
              <w:t xml:space="preserve"> analog ground</w:t>
            </w:r>
          </w:p>
        </w:tc>
        <w:tc>
          <w:tcPr>
            <w:tcW w:w="1475" w:type="dxa"/>
            <w:noWrap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20, J21</w:t>
            </w:r>
          </w:p>
        </w:tc>
        <w:tc>
          <w:tcPr>
            <w:tcW w:w="717" w:type="dxa"/>
            <w:noWrap/>
          </w:tcPr>
          <w:p w:rsidR="008C5B6B" w:rsidRPr="0068755D" w:rsidRDefault="008C5B6B" w:rsidP="00A609A5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A</w:t>
            </w:r>
          </w:p>
        </w:tc>
        <w:tc>
          <w:tcPr>
            <w:tcW w:w="3820" w:type="dxa"/>
            <w:noWrap/>
          </w:tcPr>
          <w:p w:rsidR="008C5B6B" w:rsidRPr="0068755D" w:rsidRDefault="008C5B6B" w:rsidP="00C8550F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A</w:t>
            </w:r>
            <w:r>
              <w:rPr>
                <w:rFonts w:hint="eastAsia"/>
                <w:sz w:val="16"/>
              </w:rPr>
              <w:t>BB</w:t>
            </w:r>
            <w:r w:rsidRPr="0068755D">
              <w:rPr>
                <w:rFonts w:hint="eastAsia"/>
                <w:sz w:val="16"/>
              </w:rPr>
              <w:t xml:space="preserve"> analog </w:t>
            </w:r>
            <w:r>
              <w:rPr>
                <w:rFonts w:hint="eastAsia"/>
                <w:sz w:val="16"/>
              </w:rPr>
              <w:t>1.8</w:t>
            </w:r>
            <w:r w:rsidRPr="0068755D">
              <w:rPr>
                <w:rFonts w:hint="eastAsia"/>
                <w:sz w:val="16"/>
              </w:rPr>
              <w:t>V supply</w:t>
            </w:r>
          </w:p>
        </w:tc>
        <w:tc>
          <w:tcPr>
            <w:tcW w:w="1475" w:type="dxa"/>
            <w:noWrap/>
          </w:tcPr>
          <w:p w:rsidR="008C5B6B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9</w:t>
            </w:r>
          </w:p>
        </w:tc>
        <w:tc>
          <w:tcPr>
            <w:tcW w:w="717" w:type="dxa"/>
            <w:noWrap/>
          </w:tcPr>
          <w:p w:rsidR="008C5B6B" w:rsidRDefault="008C5B6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OSC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rystal analog 1.8V power</w:t>
            </w:r>
          </w:p>
        </w:tc>
        <w:tc>
          <w:tcPr>
            <w:tcW w:w="1475" w:type="dxa"/>
            <w:noWrap/>
          </w:tcPr>
          <w:p w:rsidR="008C5B6B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_OSC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OSC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rystal analog ground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OSC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K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PLL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B PLL analog 1.8V power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_PLL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K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PLL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B PLL analog ground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PLL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3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0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0</w:t>
            </w:r>
          </w:p>
        </w:tc>
        <w:tc>
          <w:tcPr>
            <w:tcW w:w="1475" w:type="dxa"/>
            <w:noWrap/>
          </w:tcPr>
          <w:p w:rsidR="008C5B6B" w:rsidRPr="00B73E34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0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2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1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1</w:t>
            </w:r>
          </w:p>
        </w:tc>
        <w:tc>
          <w:tcPr>
            <w:tcW w:w="1475" w:type="dxa"/>
            <w:noWrap/>
          </w:tcPr>
          <w:p w:rsidR="008C5B6B" w:rsidRPr="00B73E34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1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2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2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2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3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3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3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4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4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4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5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5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5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6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6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6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7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7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7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6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RSSI_1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RSSI input</w:t>
            </w:r>
          </w:p>
        </w:tc>
        <w:tc>
          <w:tcPr>
            <w:tcW w:w="1475" w:type="dxa"/>
            <w:noWrap/>
          </w:tcPr>
          <w:p w:rsidR="008C5B6B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0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5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A_2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2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1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4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B_2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2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2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3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RSSI_2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 channel RSSI input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0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4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A_5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5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1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3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B_5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5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2]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5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nega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5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posi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6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posi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6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nega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6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posi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posi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nega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A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nega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posi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posi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nega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posi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posi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nega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6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C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negative input path 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5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C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positive input path 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5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3361B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</w:t>
            </w:r>
            <w:r>
              <w:rPr>
                <w:rFonts w:hint="eastAsia"/>
                <w:sz w:val="16"/>
              </w:rPr>
              <w:t>C</w:t>
            </w:r>
          </w:p>
        </w:tc>
        <w:tc>
          <w:tcPr>
            <w:tcW w:w="3820" w:type="dxa"/>
            <w:noWrap/>
          </w:tcPr>
          <w:p w:rsidR="008C5B6B" w:rsidRPr="0068755D" w:rsidRDefault="008C5B6B" w:rsidP="003361B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 xml:space="preserve">QADC positive input path </w:t>
            </w:r>
            <w:r>
              <w:rPr>
                <w:rFonts w:hint="eastAsia"/>
                <w:sz w:val="16"/>
              </w:rPr>
              <w:t>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</w:t>
            </w:r>
            <w:r>
              <w:rPr>
                <w:rFonts w:hint="eastAsia"/>
                <w:sz w:val="16"/>
              </w:rPr>
              <w:t>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6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C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negative input path 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negative input pa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P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positive input pa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P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positive input pa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</w:t>
            </w:r>
            <w:r>
              <w:rPr>
                <w:rFonts w:hint="eastAsia"/>
                <w:sz w:val="16"/>
              </w:rPr>
              <w:t>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3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C8550F">
            <w:pPr>
              <w:rPr>
                <w:sz w:val="16"/>
              </w:rPr>
            </w:pPr>
            <w:r w:rsidRPr="00C8550F">
              <w:rPr>
                <w:sz w:val="16"/>
              </w:rPr>
              <w:t>CA7_AV</w:t>
            </w:r>
            <w:r>
              <w:rPr>
                <w:rFonts w:hint="eastAsia"/>
                <w:sz w:val="16"/>
              </w:rPr>
              <w:t>DD</w:t>
            </w:r>
            <w:r w:rsidRPr="00C8550F">
              <w:rPr>
                <w:sz w:val="16"/>
              </w:rPr>
              <w:t>1V8</w:t>
            </w:r>
          </w:p>
        </w:tc>
        <w:tc>
          <w:tcPr>
            <w:tcW w:w="3820" w:type="dxa"/>
            <w:noWrap/>
          </w:tcPr>
          <w:p w:rsidR="008C5B6B" w:rsidRPr="0068755D" w:rsidRDefault="008C5B6B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 PLL analog 1.8V power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_AVD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13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962024">
            <w:pPr>
              <w:rPr>
                <w:sz w:val="16"/>
              </w:rPr>
            </w:pPr>
            <w:r w:rsidRPr="00C8550F">
              <w:rPr>
                <w:sz w:val="16"/>
              </w:rPr>
              <w:t>CA7_AVSS1V8</w:t>
            </w:r>
          </w:p>
        </w:tc>
        <w:tc>
          <w:tcPr>
            <w:tcW w:w="3820" w:type="dxa"/>
            <w:noWrap/>
          </w:tcPr>
          <w:p w:rsidR="008C5B6B" w:rsidRPr="0068755D" w:rsidRDefault="008C5B6B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 PLL analog ground</w:t>
            </w:r>
          </w:p>
        </w:tc>
        <w:tc>
          <w:tcPr>
            <w:tcW w:w="1475" w:type="dxa"/>
            <w:noWrap/>
          </w:tcPr>
          <w:p w:rsidR="008C5B6B" w:rsidRDefault="008C5B6B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_AVSS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13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E32B3B">
            <w:pPr>
              <w:rPr>
                <w:sz w:val="16"/>
              </w:rPr>
            </w:pPr>
            <w:r w:rsidRPr="00C8550F"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EVA</w:t>
            </w:r>
            <w:r w:rsidRPr="00C8550F">
              <w:rPr>
                <w:sz w:val="16"/>
              </w:rPr>
              <w:t>_AV</w:t>
            </w:r>
            <w:r>
              <w:rPr>
                <w:rFonts w:hint="eastAsia"/>
                <w:sz w:val="16"/>
              </w:rPr>
              <w:t>DD</w:t>
            </w:r>
            <w:r w:rsidRPr="00C8550F">
              <w:rPr>
                <w:sz w:val="16"/>
              </w:rPr>
              <w:t>1V8</w:t>
            </w:r>
          </w:p>
        </w:tc>
        <w:tc>
          <w:tcPr>
            <w:tcW w:w="3820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 PLL analog 1.8V power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_AVD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14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962024">
            <w:pPr>
              <w:rPr>
                <w:sz w:val="16"/>
              </w:rPr>
            </w:pPr>
            <w:r w:rsidRPr="00C8550F">
              <w:rPr>
                <w:sz w:val="16"/>
              </w:rPr>
              <w:t>CA7_AVSS1V8</w:t>
            </w:r>
          </w:p>
        </w:tc>
        <w:tc>
          <w:tcPr>
            <w:tcW w:w="3820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 PLL analog ground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_AVSS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2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E32B3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</w:t>
            </w:r>
            <w:r w:rsidRPr="00C8550F">
              <w:rPr>
                <w:sz w:val="16"/>
              </w:rPr>
              <w:t>_AV</w:t>
            </w:r>
            <w:r>
              <w:rPr>
                <w:rFonts w:hint="eastAsia"/>
                <w:sz w:val="16"/>
              </w:rPr>
              <w:t>DD</w:t>
            </w:r>
            <w:r>
              <w:rPr>
                <w:sz w:val="16"/>
              </w:rPr>
              <w:t>1</w:t>
            </w:r>
            <w:r>
              <w:rPr>
                <w:rFonts w:hint="eastAsia"/>
                <w:sz w:val="16"/>
              </w:rPr>
              <w:t>V</w:t>
            </w:r>
            <w:r w:rsidRPr="00C8550F">
              <w:rPr>
                <w:sz w:val="16"/>
              </w:rPr>
              <w:t>8</w:t>
            </w:r>
          </w:p>
        </w:tc>
        <w:tc>
          <w:tcPr>
            <w:tcW w:w="3820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 PLL analog 1.8V power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_AVDD18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12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</w:t>
            </w:r>
            <w:r w:rsidRPr="00C8550F">
              <w:rPr>
                <w:sz w:val="16"/>
              </w:rPr>
              <w:t>_AVSS1V8</w:t>
            </w:r>
          </w:p>
        </w:tc>
        <w:tc>
          <w:tcPr>
            <w:tcW w:w="3820" w:type="dxa"/>
            <w:noWrap/>
          </w:tcPr>
          <w:p w:rsidR="008C5B6B" w:rsidRPr="0068755D" w:rsidRDefault="008C5B6B" w:rsidP="00E32B3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 PLL analog ground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_AVSS</w:t>
            </w:r>
          </w:p>
        </w:tc>
      </w:tr>
    </w:tbl>
    <w:p w:rsidR="00FF21F7" w:rsidRDefault="00FF21F7"/>
    <w:p w:rsidR="00FF21F7" w:rsidRDefault="00FF21F7"/>
    <w:p w:rsidR="00EE0858" w:rsidRPr="00EE0858" w:rsidRDefault="00EE0858" w:rsidP="00DE4D50">
      <w:pPr>
        <w:pStyle w:val="3"/>
      </w:pPr>
      <w:bookmarkStart w:id="2" w:name="_Toc493701506"/>
      <w:r w:rsidRPr="00EE0858">
        <w:rPr>
          <w:rFonts w:hint="eastAsia"/>
        </w:rPr>
        <w:t>SPI Configuration Guide</w:t>
      </w:r>
      <w:bookmarkEnd w:id="2"/>
    </w:p>
    <w:p w:rsidR="00EE0858" w:rsidRDefault="006226A5">
      <w:pPr>
        <w:rPr>
          <w:b/>
        </w:rPr>
      </w:pPr>
      <w:r w:rsidRPr="006226A5">
        <w:rPr>
          <w:rFonts w:hint="eastAsia"/>
          <w:b/>
          <w:highlight w:val="yellow"/>
        </w:rPr>
        <w:t>Global SPI setting</w:t>
      </w:r>
      <w:r w:rsidRPr="006226A5">
        <w:rPr>
          <w:b/>
          <w:highlight w:val="yellow"/>
        </w:rPr>
        <w:t>…</w:t>
      </w:r>
      <w:r w:rsidRPr="006226A5">
        <w:rPr>
          <w:rFonts w:hint="eastAsia"/>
          <w:b/>
          <w:highlight w:val="yellow"/>
        </w:rPr>
        <w:t xml:space="preserve"> TBD</w:t>
      </w:r>
    </w:p>
    <w:p w:rsidR="00D86E0C" w:rsidRDefault="00D86E0C">
      <w:pPr>
        <w:rPr>
          <w:b/>
        </w:rPr>
      </w:pPr>
    </w:p>
    <w:p w:rsidR="00D86E0C" w:rsidRPr="001A57CA" w:rsidRDefault="00D86E0C">
      <w:pPr>
        <w:rPr>
          <w:b/>
        </w:rPr>
      </w:pPr>
    </w:p>
    <w:p w:rsidR="00EE0858" w:rsidRPr="008F14D4" w:rsidRDefault="001A57CA" w:rsidP="008F14D4">
      <w:pPr>
        <w:pStyle w:val="2"/>
      </w:pPr>
      <w:bookmarkStart w:id="3" w:name="_Toc493701507"/>
      <w:r w:rsidRPr="008F14D4">
        <w:rPr>
          <w:rFonts w:hint="eastAsia"/>
        </w:rPr>
        <w:t xml:space="preserve">Analog </w:t>
      </w:r>
      <w:r w:rsidR="006A2A66" w:rsidRPr="008F14D4">
        <w:rPr>
          <w:rFonts w:hint="eastAsia"/>
        </w:rPr>
        <w:t>IP FT load board requirements</w:t>
      </w:r>
      <w:bookmarkEnd w:id="3"/>
    </w:p>
    <w:p w:rsidR="009C5C63" w:rsidRDefault="009C5C63">
      <w:r>
        <w:t>The</w:t>
      </w:r>
      <w:r>
        <w:rPr>
          <w:rFonts w:hint="eastAsia"/>
        </w:rPr>
        <w:t xml:space="preserve"> analog related test</w:t>
      </w:r>
      <w:r w:rsidR="00F40D2F">
        <w:rPr>
          <w:rFonts w:hint="eastAsia"/>
        </w:rPr>
        <w:t>s</w:t>
      </w:r>
      <w:r>
        <w:rPr>
          <w:rFonts w:hint="eastAsia"/>
        </w:rPr>
        <w:t xml:space="preserve"> </w:t>
      </w:r>
      <w:r>
        <w:t>include</w:t>
      </w:r>
      <w:r>
        <w:rPr>
          <w:rFonts w:hint="eastAsia"/>
        </w:rPr>
        <w:t>:</w:t>
      </w:r>
    </w:p>
    <w:p w:rsidR="009C5C63" w:rsidRDefault="009C5C63">
      <w:r>
        <w:rPr>
          <w:rFonts w:hint="eastAsia"/>
        </w:rPr>
        <w:t xml:space="preserve">1. </w:t>
      </w:r>
      <w:r>
        <w:t>A</w:t>
      </w:r>
      <w:r>
        <w:rPr>
          <w:rFonts w:hint="eastAsia"/>
        </w:rPr>
        <w:t xml:space="preserve">nalog voltage test. </w:t>
      </w:r>
    </w:p>
    <w:p w:rsidR="009C5C63" w:rsidRDefault="009C5C63">
      <w:r>
        <w:rPr>
          <w:rFonts w:hint="eastAsia"/>
        </w:rPr>
        <w:t>2. PLL frequency test.</w:t>
      </w:r>
    </w:p>
    <w:p w:rsidR="009C5C63" w:rsidRDefault="009C5C63">
      <w:r>
        <w:rPr>
          <w:rFonts w:hint="eastAsia"/>
        </w:rPr>
        <w:t>3.</w:t>
      </w:r>
      <w:r w:rsidR="002446F6">
        <w:rPr>
          <w:rFonts w:hint="eastAsia"/>
        </w:rPr>
        <w:t xml:space="preserve"> </w:t>
      </w:r>
      <w:r>
        <w:rPr>
          <w:rFonts w:hint="eastAsia"/>
        </w:rPr>
        <w:t>DACs</w:t>
      </w:r>
      <w:r w:rsidR="00315DD2">
        <w:rPr>
          <w:rFonts w:hint="eastAsia"/>
        </w:rPr>
        <w:t xml:space="preserve"> </w:t>
      </w:r>
      <w:r>
        <w:rPr>
          <w:rFonts w:hint="eastAsia"/>
        </w:rPr>
        <w:t xml:space="preserve">(4 identical DACs) test. </w:t>
      </w:r>
    </w:p>
    <w:p w:rsidR="009C5C63" w:rsidRDefault="009C5C63">
      <w:r>
        <w:rPr>
          <w:rFonts w:hint="eastAsia"/>
        </w:rPr>
        <w:t>4. ADCs (</w:t>
      </w:r>
      <w:r w:rsidR="006A2A66">
        <w:rPr>
          <w:rFonts w:hint="eastAsia"/>
        </w:rPr>
        <w:t>total 11 ADCs</w:t>
      </w:r>
      <w:r>
        <w:rPr>
          <w:rFonts w:hint="eastAsia"/>
        </w:rPr>
        <w:t xml:space="preserve">, with </w:t>
      </w:r>
      <w:r w:rsidR="00F235B3">
        <w:rPr>
          <w:rFonts w:hint="eastAsia"/>
        </w:rPr>
        <w:t>8</w:t>
      </w:r>
      <w:r w:rsidR="002446F6">
        <w:rPr>
          <w:rFonts w:hint="eastAsia"/>
        </w:rPr>
        <w:t xml:space="preserve"> identical and </w:t>
      </w:r>
      <w:r w:rsidR="00F235B3">
        <w:rPr>
          <w:rFonts w:hint="eastAsia"/>
        </w:rPr>
        <w:t>3</w:t>
      </w:r>
      <w:r w:rsidR="002446F6">
        <w:rPr>
          <w:rFonts w:hint="eastAsia"/>
        </w:rPr>
        <w:t xml:space="preserve"> other ADCs) test.</w:t>
      </w:r>
    </w:p>
    <w:p w:rsidR="005D5D6F" w:rsidRDefault="005D5D6F">
      <w:r>
        <w:rPr>
          <w:rFonts w:hint="eastAsia"/>
        </w:rPr>
        <w:t xml:space="preserve">5. Temperature Sensor </w:t>
      </w:r>
      <w:r w:rsidR="00AE71D6">
        <w:rPr>
          <w:rFonts w:hint="eastAsia"/>
        </w:rPr>
        <w:t xml:space="preserve">(TS) </w:t>
      </w:r>
      <w:r>
        <w:rPr>
          <w:rFonts w:hint="eastAsia"/>
        </w:rPr>
        <w:t>test.</w:t>
      </w:r>
    </w:p>
    <w:p w:rsidR="005D5D6F" w:rsidRDefault="005D5D6F">
      <w:proofErr w:type="gramStart"/>
      <w:r>
        <w:rPr>
          <w:rFonts w:hint="eastAsia"/>
        </w:rPr>
        <w:t>6. PVT Sensor test.</w:t>
      </w:r>
      <w:proofErr w:type="gramEnd"/>
    </w:p>
    <w:p w:rsidR="006A2A66" w:rsidRDefault="006A2A66"/>
    <w:p w:rsidR="00610E89" w:rsidRDefault="006A2A66">
      <w:r>
        <w:rPr>
          <w:rFonts w:hint="eastAsia"/>
        </w:rPr>
        <w:tab/>
        <w:t xml:space="preserve">The analog input signal frequency is less than 10M, output signal frequency is less than 5M, </w:t>
      </w:r>
      <w:proofErr w:type="gramStart"/>
      <w:r>
        <w:rPr>
          <w:rFonts w:hint="eastAsia"/>
        </w:rPr>
        <w:t>c</w:t>
      </w:r>
      <w:r w:rsidR="00AE71D6">
        <w:rPr>
          <w:rFonts w:hint="eastAsia"/>
        </w:rPr>
        <w:t>lock</w:t>
      </w:r>
      <w:proofErr w:type="gramEnd"/>
      <w:r w:rsidR="00AE71D6">
        <w:rPr>
          <w:rFonts w:hint="eastAsia"/>
        </w:rPr>
        <w:t xml:space="preserve"> frequency is less than 50M.</w:t>
      </w:r>
      <w:r>
        <w:rPr>
          <w:rFonts w:hint="eastAsia"/>
        </w:rPr>
        <w:t xml:space="preserve"> </w:t>
      </w:r>
    </w:p>
    <w:p w:rsidR="00610E89" w:rsidRDefault="00AE71D6" w:rsidP="00610E89">
      <w:pPr>
        <w:ind w:firstLine="360"/>
      </w:pPr>
      <w:r>
        <w:rPr>
          <w:rFonts w:hint="eastAsia"/>
        </w:rPr>
        <w:t>The DAC-ADC loop tests need relay and spectrum. The DACs test also need spectrum to perform FFT, whose accuracy is higher than 62dB.</w:t>
      </w:r>
    </w:p>
    <w:p w:rsidR="006A2A66" w:rsidRDefault="00AE71D6" w:rsidP="00610E89">
      <w:pPr>
        <w:ind w:firstLine="360"/>
      </w:pPr>
      <w:r>
        <w:rPr>
          <w:rFonts w:hint="eastAsia"/>
        </w:rPr>
        <w:t xml:space="preserve">The TS test requires one commercial TS sensor </w:t>
      </w:r>
      <w:r w:rsidR="00610E89">
        <w:rPr>
          <w:rFonts w:hint="eastAsia"/>
        </w:rPr>
        <w:t xml:space="preserve">each site </w:t>
      </w:r>
      <w:r>
        <w:rPr>
          <w:rFonts w:hint="eastAsia"/>
        </w:rPr>
        <w:t>to provide reference temperature.</w:t>
      </w:r>
      <w:r w:rsidR="00610E89">
        <w:rPr>
          <w:rFonts w:hint="eastAsia"/>
        </w:rPr>
        <w:t xml:space="preserve"> </w:t>
      </w:r>
      <w:r w:rsidR="00610E89">
        <w:rPr>
          <w:rFonts w:hint="eastAsia"/>
        </w:rPr>
        <w:lastRenderedPageBreak/>
        <w:t>TS test results will store into OTP</w:t>
      </w:r>
      <w:r w:rsidR="00695AF5">
        <w:rPr>
          <w:rFonts w:hint="eastAsia"/>
        </w:rPr>
        <w:t xml:space="preserve"> (One Time Program)</w:t>
      </w:r>
      <w:r w:rsidR="00610E89">
        <w:rPr>
          <w:rFonts w:hint="eastAsia"/>
        </w:rPr>
        <w:t>.</w:t>
      </w:r>
    </w:p>
    <w:p w:rsidR="006A2A66" w:rsidRDefault="006A2A66"/>
    <w:p w:rsidR="001256F1" w:rsidRPr="008F14D4" w:rsidRDefault="001256F1" w:rsidP="00730EB8">
      <w:pPr>
        <w:pStyle w:val="a3"/>
        <w:numPr>
          <w:ilvl w:val="0"/>
          <w:numId w:val="2"/>
        </w:numPr>
        <w:ind w:firstLineChars="0"/>
        <w:outlineLvl w:val="1"/>
        <w:rPr>
          <w:sz w:val="28"/>
        </w:rPr>
      </w:pPr>
      <w:bookmarkStart w:id="4" w:name="_Toc493701508"/>
      <w:r w:rsidRPr="008F14D4">
        <w:rPr>
          <w:rFonts w:hint="eastAsia"/>
          <w:sz w:val="28"/>
        </w:rPr>
        <w:t xml:space="preserve">Analog </w:t>
      </w:r>
      <w:r w:rsidR="00C66A7D" w:rsidRPr="008F14D4">
        <w:rPr>
          <w:rFonts w:hint="eastAsia"/>
          <w:sz w:val="28"/>
        </w:rPr>
        <w:t xml:space="preserve">DC </w:t>
      </w:r>
      <w:r w:rsidRPr="008F14D4">
        <w:rPr>
          <w:rFonts w:hint="eastAsia"/>
          <w:sz w:val="28"/>
        </w:rPr>
        <w:t>voltage test.</w:t>
      </w:r>
      <w:bookmarkEnd w:id="4"/>
    </w:p>
    <w:p w:rsidR="00B82AC3" w:rsidRPr="004915F4" w:rsidRDefault="00DE4D50" w:rsidP="008627A4">
      <w:pPr>
        <w:pStyle w:val="3"/>
        <w:numPr>
          <w:ilvl w:val="1"/>
          <w:numId w:val="17"/>
        </w:numPr>
      </w:pPr>
      <w:bookmarkStart w:id="5" w:name="_Toc493701509"/>
      <w:r w:rsidRPr="004915F4">
        <w:rPr>
          <w:rStyle w:val="2Char"/>
          <w:rFonts w:cstheme="minorBidi" w:hint="eastAsia"/>
          <w:bCs/>
          <w:sz w:val="24"/>
        </w:rPr>
        <w:t>Analog DC voltage test requirement</w:t>
      </w:r>
      <w:bookmarkEnd w:id="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866"/>
        <w:gridCol w:w="2238"/>
        <w:gridCol w:w="910"/>
        <w:gridCol w:w="1038"/>
        <w:gridCol w:w="2414"/>
      </w:tblGrid>
      <w:tr w:rsidR="00A771BC" w:rsidRPr="00A771BC" w:rsidTr="006D778D">
        <w:trPr>
          <w:trHeight w:val="270"/>
        </w:trPr>
        <w:tc>
          <w:tcPr>
            <w:tcW w:w="8522" w:type="dxa"/>
            <w:gridSpan w:val="6"/>
            <w:noWrap/>
            <w:hideMark/>
          </w:tcPr>
          <w:p w:rsidR="00A771BC" w:rsidRPr="00A771BC" w:rsidRDefault="00A771BC">
            <w:r w:rsidRPr="00A771BC">
              <w:rPr>
                <w:rFonts w:hint="eastAsia"/>
              </w:rPr>
              <w:t xml:space="preserve">Analog </w:t>
            </w:r>
            <w:r w:rsidR="005D5D6F">
              <w:rPr>
                <w:rFonts w:hint="eastAsia"/>
              </w:rPr>
              <w:t xml:space="preserve">DC </w:t>
            </w:r>
            <w:r w:rsidRPr="00A771BC">
              <w:rPr>
                <w:rFonts w:hint="eastAsia"/>
              </w:rPr>
              <w:t>voltage</w:t>
            </w:r>
            <w:r w:rsidR="005D5D6F">
              <w:rPr>
                <w:rFonts w:hint="eastAsia"/>
              </w:rPr>
              <w:t>/current</w:t>
            </w:r>
            <w:r w:rsidRPr="00A771BC">
              <w:rPr>
                <w:rFonts w:hint="eastAsia"/>
              </w:rPr>
              <w:t xml:space="preserve"> need to be tested</w:t>
            </w:r>
          </w:p>
        </w:tc>
      </w:tr>
      <w:tr w:rsidR="000A28CF" w:rsidRPr="00A771BC" w:rsidTr="00695AF5">
        <w:trPr>
          <w:trHeight w:val="270"/>
        </w:trPr>
        <w:tc>
          <w:tcPr>
            <w:tcW w:w="1056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Pin Number</w:t>
            </w:r>
          </w:p>
        </w:tc>
        <w:tc>
          <w:tcPr>
            <w:tcW w:w="866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Pin Na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Signal Name</w:t>
            </w:r>
          </w:p>
        </w:tc>
        <w:tc>
          <w:tcPr>
            <w:tcW w:w="910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Value</w:t>
            </w:r>
          </w:p>
        </w:tc>
        <w:tc>
          <w:tcPr>
            <w:tcW w:w="1038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Tolerance (%)</w:t>
            </w:r>
          </w:p>
        </w:tc>
        <w:tc>
          <w:tcPr>
            <w:tcW w:w="2414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 w:rsidP="000A28CF">
            <w:r w:rsidRPr="00A771BC">
              <w:rPr>
                <w:rFonts w:hint="eastAsia"/>
              </w:rPr>
              <w:t xml:space="preserve">SPI configuration </w:t>
            </w:r>
          </w:p>
        </w:tc>
      </w:tr>
      <w:tr w:rsidR="00F41B19" w:rsidRPr="00A771BC" w:rsidTr="00695AF5">
        <w:trPr>
          <w:trHeight w:val="270"/>
        </w:trPr>
        <w:tc>
          <w:tcPr>
            <w:tcW w:w="1056" w:type="dxa"/>
            <w:vMerge w:val="restart"/>
            <w:shd w:val="clear" w:color="auto" w:fill="auto"/>
            <w:noWrap/>
            <w:vAlign w:val="center"/>
          </w:tcPr>
          <w:p w:rsidR="00F41B19" w:rsidRPr="00695AF5" w:rsidRDefault="0065202A" w:rsidP="006B519E">
            <w:pPr>
              <w:jc w:val="center"/>
            </w:pPr>
            <w:r w:rsidRPr="00695AF5">
              <w:rPr>
                <w:rFonts w:hint="eastAsia"/>
              </w:rPr>
              <w:t>D21</w:t>
            </w:r>
          </w:p>
        </w:tc>
        <w:tc>
          <w:tcPr>
            <w:tcW w:w="866" w:type="dxa"/>
            <w:vMerge w:val="restart"/>
            <w:shd w:val="clear" w:color="auto" w:fill="auto"/>
            <w:noWrap/>
          </w:tcPr>
          <w:p w:rsidR="00F41B19" w:rsidRPr="00695AF5" w:rsidRDefault="00F41B19" w:rsidP="00F41B19">
            <w:pPr>
              <w:jc w:val="center"/>
              <w:rPr>
                <w:sz w:val="16"/>
              </w:rPr>
            </w:pPr>
            <w:r w:rsidRPr="00695AF5">
              <w:rPr>
                <w:rFonts w:hint="eastAsia"/>
                <w:sz w:val="16"/>
              </w:rPr>
              <w:t>AD_IN_5</w:t>
            </w:r>
          </w:p>
        </w:tc>
        <w:tc>
          <w:tcPr>
            <w:tcW w:w="2238" w:type="dxa"/>
            <w:shd w:val="clear" w:color="auto" w:fill="auto"/>
            <w:noWrap/>
          </w:tcPr>
          <w:p w:rsidR="00F41B19" w:rsidRPr="00695AF5" w:rsidRDefault="00F41B19">
            <w:r w:rsidRPr="00695AF5">
              <w:rPr>
                <w:rFonts w:hint="eastAsia"/>
              </w:rPr>
              <w:t>VBG</w:t>
            </w:r>
          </w:p>
        </w:tc>
        <w:tc>
          <w:tcPr>
            <w:tcW w:w="910" w:type="dxa"/>
            <w:shd w:val="clear" w:color="auto" w:fill="auto"/>
            <w:noWrap/>
          </w:tcPr>
          <w:p w:rsidR="00F41B19" w:rsidRPr="00695AF5" w:rsidRDefault="00F41B19" w:rsidP="00F41B19">
            <w:r w:rsidRPr="00695AF5">
              <w:rPr>
                <w:rFonts w:hint="eastAsia"/>
              </w:rPr>
              <w:t>1.25V</w:t>
            </w:r>
          </w:p>
        </w:tc>
        <w:tc>
          <w:tcPr>
            <w:tcW w:w="1038" w:type="dxa"/>
            <w:vMerge w:val="restart"/>
            <w:shd w:val="clear" w:color="auto" w:fill="auto"/>
            <w:noWrap/>
            <w:vAlign w:val="center"/>
          </w:tcPr>
          <w:p w:rsidR="00F41B19" w:rsidRPr="00695AF5" w:rsidRDefault="00F41B19" w:rsidP="005A2903">
            <w:pPr>
              <w:jc w:val="center"/>
            </w:pPr>
            <w:r w:rsidRPr="00695AF5">
              <w:rPr>
                <w:rFonts w:hint="eastAsia"/>
              </w:rPr>
              <w:t>10</w:t>
            </w:r>
          </w:p>
        </w:tc>
        <w:tc>
          <w:tcPr>
            <w:tcW w:w="2414" w:type="dxa"/>
            <w:shd w:val="clear" w:color="auto" w:fill="auto"/>
            <w:noWrap/>
          </w:tcPr>
          <w:p w:rsidR="00F41B19" w:rsidRPr="00695AF5" w:rsidRDefault="005F4FD7" w:rsidP="005A2903">
            <w:r w:rsidRPr="00695AF5">
              <w:rPr>
                <w:rFonts w:hint="eastAsia"/>
              </w:rPr>
              <w:t>1.2.1</w:t>
            </w:r>
          </w:p>
        </w:tc>
      </w:tr>
      <w:tr w:rsidR="00F41B19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F41B19" w:rsidRPr="00695AF5" w:rsidRDefault="00F41B19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F41B19" w:rsidRPr="00695AF5" w:rsidRDefault="00F41B19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F41B19" w:rsidRPr="00695AF5" w:rsidRDefault="00F41B19">
            <w:r w:rsidRPr="00695AF5">
              <w:rPr>
                <w:rFonts w:hint="eastAsia"/>
              </w:rPr>
              <w:t>PMU_IOUT</w:t>
            </w:r>
          </w:p>
        </w:tc>
        <w:tc>
          <w:tcPr>
            <w:tcW w:w="910" w:type="dxa"/>
            <w:shd w:val="clear" w:color="auto" w:fill="auto"/>
            <w:noWrap/>
          </w:tcPr>
          <w:p w:rsidR="00F41B19" w:rsidRPr="00695AF5" w:rsidRDefault="00F41B19">
            <w:r w:rsidRPr="00695AF5">
              <w:rPr>
                <w:rFonts w:hint="eastAsia"/>
              </w:rPr>
              <w:t>40uA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F41B19" w:rsidRPr="00695AF5" w:rsidRDefault="00F41B19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F41B19" w:rsidRPr="00695AF5" w:rsidRDefault="00695AF5" w:rsidP="005A2903">
            <w:r>
              <w:rPr>
                <w:rFonts w:hint="eastAsia"/>
              </w:rPr>
              <w:t>1.2.2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VDDL_LDO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0.9V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3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F71924">
            <w:pPr>
              <w:jc w:val="left"/>
            </w:pPr>
            <w:r w:rsidRPr="00695AF5">
              <w:rPr>
                <w:rFonts w:hint="eastAsia"/>
              </w:rPr>
              <w:t>OSC_LDO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.3V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4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F71924">
            <w:pPr>
              <w:jc w:val="left"/>
            </w:pPr>
            <w:r w:rsidRPr="00695AF5">
              <w:rPr>
                <w:rFonts w:hint="eastAsia"/>
              </w:rPr>
              <w:t>DAC_LOCAL_BIAS_A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0uA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5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F71924">
            <w:pPr>
              <w:jc w:val="left"/>
            </w:pPr>
            <w:r w:rsidRPr="00695AF5">
              <w:rPr>
                <w:rFonts w:hint="eastAsia"/>
              </w:rPr>
              <w:t>DAC_LOCAL_BIAS_B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0uA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6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DC_A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7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DC_A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8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DC_A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9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ADC_B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10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ADC_B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 w:rsidRPr="00695AF5">
              <w:rPr>
                <w:rFonts w:hint="eastAsia"/>
              </w:rPr>
              <w:t>1.2.1</w:t>
            </w:r>
            <w:r>
              <w:rPr>
                <w:rFonts w:hint="eastAsia"/>
              </w:rPr>
              <w:t>1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ADC_B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12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C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 w:rsidRPr="00695AF5">
              <w:rPr>
                <w:rFonts w:hint="eastAsia"/>
              </w:rPr>
              <w:t>1.2.1</w:t>
            </w:r>
            <w:r>
              <w:rPr>
                <w:rFonts w:hint="eastAsia"/>
              </w:rPr>
              <w:t>3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C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14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C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5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D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6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D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7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D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8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DVDD_LDO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9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9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SAR_VREF_1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3679A" w:rsidP="002C3CDF">
            <w:r>
              <w:rPr>
                <w:rFonts w:hint="eastAsia"/>
              </w:rPr>
              <w:t>0.9</w:t>
            </w:r>
            <w:r w:rsidR="00695AF5" w:rsidRPr="00695AF5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20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SAR_VREF_2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3679A" w:rsidP="002C3CDF">
            <w:r>
              <w:rPr>
                <w:rFonts w:hint="eastAsia"/>
              </w:rPr>
              <w:t>0.9</w:t>
            </w:r>
            <w:r w:rsidRPr="00695AF5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21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SAR_VREF_3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3679A" w:rsidP="002C3CDF">
            <w:r>
              <w:rPr>
                <w:rFonts w:hint="eastAsia"/>
              </w:rPr>
              <w:t>0.9</w:t>
            </w:r>
            <w:r w:rsidRPr="00695AF5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22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5A2903"/>
        </w:tc>
      </w:tr>
    </w:tbl>
    <w:p w:rsidR="009C5C63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1</w:t>
      </w:r>
    </w:p>
    <w:p w:rsidR="008B58BA" w:rsidRDefault="008B58BA" w:rsidP="008627A4">
      <w:pPr>
        <w:pStyle w:val="a3"/>
        <w:numPr>
          <w:ilvl w:val="1"/>
          <w:numId w:val="16"/>
        </w:numPr>
        <w:ind w:firstLineChars="0"/>
        <w:outlineLvl w:val="2"/>
      </w:pPr>
      <w:bookmarkStart w:id="6" w:name="_Toc493701510"/>
      <w:r w:rsidRPr="00A771BC">
        <w:rPr>
          <w:rFonts w:hint="eastAsia"/>
        </w:rPr>
        <w:t>SPI configuration</w:t>
      </w:r>
      <w:bookmarkEnd w:id="6"/>
    </w:p>
    <w:p w:rsidR="005A2903" w:rsidRPr="009C3F3C" w:rsidRDefault="005A2903" w:rsidP="00EF5037">
      <w:pPr>
        <w:pStyle w:val="4"/>
      </w:pPr>
      <w:r w:rsidRPr="009C3F3C">
        <w:t xml:space="preserve">1.2.1 </w:t>
      </w:r>
      <w:r w:rsidR="005F4FD7" w:rsidRPr="009C3F3C">
        <w:rPr>
          <w:rFonts w:hint="eastAsia"/>
        </w:rPr>
        <w:t xml:space="preserve">VBG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9"/>
        <w:gridCol w:w="1370"/>
        <w:gridCol w:w="1388"/>
        <w:gridCol w:w="4715"/>
      </w:tblGrid>
      <w:tr w:rsidR="00C814FA" w:rsidRPr="009C3F3C" w:rsidTr="00C814FA">
        <w:tc>
          <w:tcPr>
            <w:tcW w:w="1101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814FA" w:rsidRPr="009C3F3C" w:rsidTr="00C814FA">
        <w:tc>
          <w:tcPr>
            <w:tcW w:w="1101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C814FA" w:rsidRPr="009C3F3C" w:rsidRDefault="00695AF5" w:rsidP="00695AF5">
            <w:pPr>
              <w:jc w:val="center"/>
            </w:pPr>
            <w:r w:rsidRPr="009C3F3C">
              <w:t>0x6063_2014</w:t>
            </w:r>
          </w:p>
        </w:tc>
        <w:tc>
          <w:tcPr>
            <w:tcW w:w="992" w:type="dxa"/>
          </w:tcPr>
          <w:p w:rsidR="00C814FA" w:rsidRPr="009C3F3C" w:rsidRDefault="00695AF5" w:rsidP="008B58BA">
            <w:pPr>
              <w:jc w:val="center"/>
            </w:pPr>
            <w:r w:rsidRPr="009C3F3C">
              <w:t>0X0000_0000</w:t>
            </w:r>
          </w:p>
        </w:tc>
        <w:tc>
          <w:tcPr>
            <w:tcW w:w="5437" w:type="dxa"/>
          </w:tcPr>
          <w:p w:rsidR="00C814FA" w:rsidRPr="009C3F3C" w:rsidRDefault="00695AF5" w:rsidP="008C5B6B">
            <w:pPr>
              <w:tabs>
                <w:tab w:val="left" w:pos="1345"/>
              </w:tabs>
            </w:pPr>
            <w:r w:rsidRPr="009C3F3C">
              <w:tab/>
            </w:r>
            <w:r w:rsidR="008C5B6B" w:rsidRPr="009C3F3C">
              <w:t xml:space="preserve">set </w:t>
            </w:r>
            <w:r w:rsidR="008C5B6B">
              <w:rPr>
                <w:rFonts w:hint="eastAsia"/>
              </w:rPr>
              <w:t>VBG output</w:t>
            </w:r>
          </w:p>
        </w:tc>
      </w:tr>
    </w:tbl>
    <w:p w:rsidR="008B58BA" w:rsidRPr="009C3F3C" w:rsidRDefault="006D778D" w:rsidP="001B3D4A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</w:t>
      </w:r>
      <w:r w:rsidR="00F06DEC" w:rsidRPr="009C3F3C">
        <w:rPr>
          <w:rFonts w:hint="eastAsia"/>
          <w:sz w:val="16"/>
          <w:szCs w:val="16"/>
        </w:rPr>
        <w:t>.1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>2</w:t>
      </w:r>
      <w:r w:rsidRPr="009C3F3C">
        <w:t xml:space="preserve"> </w:t>
      </w:r>
      <w:r w:rsidRPr="009C3F3C">
        <w:rPr>
          <w:rFonts w:hint="eastAsia"/>
        </w:rPr>
        <w:t xml:space="preserve">PMU_IOUT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1"/>
        <w:gridCol w:w="1370"/>
        <w:gridCol w:w="1403"/>
        <w:gridCol w:w="4698"/>
      </w:tblGrid>
      <w:tr w:rsidR="00EC7C64" w:rsidRPr="009C3F3C" w:rsidTr="002A14D2">
        <w:tc>
          <w:tcPr>
            <w:tcW w:w="110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2D215C" w:rsidRPr="009C3F3C" w:rsidTr="002A14D2">
        <w:tc>
          <w:tcPr>
            <w:tcW w:w="1101" w:type="dxa"/>
          </w:tcPr>
          <w:p w:rsidR="002D215C" w:rsidRPr="009C3F3C" w:rsidRDefault="002D215C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2D215C" w:rsidRPr="009C3F3C" w:rsidRDefault="002D215C" w:rsidP="00907E7D">
            <w:pPr>
              <w:jc w:val="center"/>
            </w:pPr>
            <w:r w:rsidRPr="009C3F3C">
              <w:t>0x6063_2014</w:t>
            </w:r>
          </w:p>
        </w:tc>
        <w:tc>
          <w:tcPr>
            <w:tcW w:w="992" w:type="dxa"/>
          </w:tcPr>
          <w:p w:rsidR="002D215C" w:rsidRPr="009C3F3C" w:rsidRDefault="00ED23CB" w:rsidP="00907E7D">
            <w:pPr>
              <w:jc w:val="center"/>
            </w:pPr>
            <w:r>
              <w:t>0X0000_000</w:t>
            </w:r>
            <w:r>
              <w:rPr>
                <w:rFonts w:hint="eastAsia"/>
              </w:rPr>
              <w:t>A</w:t>
            </w:r>
          </w:p>
        </w:tc>
        <w:tc>
          <w:tcPr>
            <w:tcW w:w="5437" w:type="dxa"/>
          </w:tcPr>
          <w:p w:rsidR="002D215C" w:rsidRPr="009C3F3C" w:rsidRDefault="002D215C" w:rsidP="002D215C">
            <w:pPr>
              <w:tabs>
                <w:tab w:val="left" w:pos="826"/>
              </w:tabs>
            </w:pPr>
            <w:r w:rsidRPr="009C3F3C">
              <w:tab/>
              <w:t>set EN_VBG_TEST=1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2</w:t>
      </w:r>
    </w:p>
    <w:p w:rsidR="00EC7C64" w:rsidRPr="009C3F3C" w:rsidRDefault="00EC7C64" w:rsidP="00EC7C64">
      <w:pPr>
        <w:pStyle w:val="4"/>
      </w:pPr>
      <w:r w:rsidRPr="009C3F3C">
        <w:lastRenderedPageBreak/>
        <w:t>1.2.</w:t>
      </w:r>
      <w:r w:rsidR="008627A4" w:rsidRPr="009C3F3C">
        <w:rPr>
          <w:rFonts w:hint="eastAsia"/>
        </w:rPr>
        <w:t>3</w:t>
      </w:r>
      <w:r w:rsidRPr="009C3F3C">
        <w:t xml:space="preserve"> </w:t>
      </w:r>
      <w:r w:rsidRPr="009C3F3C">
        <w:rPr>
          <w:rFonts w:hint="eastAsia"/>
        </w:rPr>
        <w:t xml:space="preserve">AVDDL_LDO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1389"/>
        <w:gridCol w:w="1375"/>
        <w:gridCol w:w="4702"/>
      </w:tblGrid>
      <w:tr w:rsidR="00EC7C64" w:rsidRPr="009C3F3C" w:rsidTr="002D215C">
        <w:tc>
          <w:tcPr>
            <w:tcW w:w="105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2D215C">
        <w:tc>
          <w:tcPr>
            <w:tcW w:w="105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9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AC</w:t>
            </w:r>
          </w:p>
        </w:tc>
        <w:tc>
          <w:tcPr>
            <w:tcW w:w="1370" w:type="dxa"/>
          </w:tcPr>
          <w:p w:rsidR="00EC7C64" w:rsidRPr="009C3F3C" w:rsidRDefault="00FE792C" w:rsidP="002A14D2">
            <w:pPr>
              <w:jc w:val="center"/>
            </w:pPr>
            <w:r>
              <w:t>0x0000_</w:t>
            </w:r>
            <w:r>
              <w:rPr>
                <w:rFonts w:hint="eastAsia"/>
              </w:rPr>
              <w:t>0008</w:t>
            </w:r>
          </w:p>
        </w:tc>
        <w:tc>
          <w:tcPr>
            <w:tcW w:w="4707" w:type="dxa"/>
          </w:tcPr>
          <w:p w:rsidR="00EC7C64" w:rsidRPr="009C3F3C" w:rsidRDefault="002D215C" w:rsidP="0078267E">
            <w:pPr>
              <w:jc w:val="left"/>
            </w:pPr>
            <w:r w:rsidRPr="009C3F3C">
              <w:t xml:space="preserve">1. enable AVDDL_LDO test </w:t>
            </w:r>
            <w:proofErr w:type="spellStart"/>
            <w:r w:rsidRPr="009C3F3C">
              <w:t>swich</w:t>
            </w:r>
            <w:proofErr w:type="spellEnd"/>
          </w:p>
        </w:tc>
      </w:tr>
      <w:tr w:rsidR="00EC7C64" w:rsidRPr="009C3F3C" w:rsidTr="002D215C">
        <w:tc>
          <w:tcPr>
            <w:tcW w:w="105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9" w:type="dxa"/>
          </w:tcPr>
          <w:p w:rsidR="00EC7C64" w:rsidRPr="009C3F3C" w:rsidRDefault="002D215C" w:rsidP="002D215C">
            <w:pPr>
              <w:jc w:val="center"/>
            </w:pPr>
            <w:r w:rsidRPr="009C3F3C">
              <w:t>0x6063_20</w:t>
            </w:r>
            <w:r w:rsidRPr="009C3F3C">
              <w:rPr>
                <w:rFonts w:hint="eastAsia"/>
              </w:rPr>
              <w:t>00</w:t>
            </w:r>
          </w:p>
        </w:tc>
        <w:tc>
          <w:tcPr>
            <w:tcW w:w="1370" w:type="dxa"/>
          </w:tcPr>
          <w:p w:rsidR="00EC7C64" w:rsidRPr="009C3F3C" w:rsidRDefault="002D215C" w:rsidP="00FE792C">
            <w:pPr>
              <w:jc w:val="center"/>
            </w:pPr>
            <w:r w:rsidRPr="009C3F3C">
              <w:t>0x0000_</w:t>
            </w:r>
            <w:r w:rsidR="00FE792C">
              <w:rPr>
                <w:rFonts w:hint="eastAsia"/>
              </w:rPr>
              <w:t>000C</w:t>
            </w:r>
          </w:p>
        </w:tc>
        <w:tc>
          <w:tcPr>
            <w:tcW w:w="4707" w:type="dxa"/>
          </w:tcPr>
          <w:p w:rsidR="00EC7C64" w:rsidRPr="009C3F3C" w:rsidRDefault="002D215C" w:rsidP="0078267E">
            <w:pPr>
              <w:jc w:val="left"/>
            </w:pPr>
            <w:r w:rsidRPr="009C3F3C">
              <w:t>2. enable top AVDDL_LDO test switch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3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>4</w:t>
      </w:r>
      <w:r w:rsidRPr="009C3F3C">
        <w:t xml:space="preserve"> </w:t>
      </w:r>
      <w:r w:rsidRPr="009C3F3C">
        <w:rPr>
          <w:rFonts w:hint="eastAsia"/>
        </w:rPr>
        <w:t xml:space="preserve">OSC_LDO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75"/>
        <w:gridCol w:w="4716"/>
      </w:tblGrid>
      <w:tr w:rsidR="00EC7C64" w:rsidRPr="009C3F3C" w:rsidTr="002D215C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2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2D215C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10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0_0020</w:t>
            </w:r>
          </w:p>
        </w:tc>
        <w:tc>
          <w:tcPr>
            <w:tcW w:w="4721" w:type="dxa"/>
          </w:tcPr>
          <w:p w:rsidR="00EC7C64" w:rsidRPr="009C3F3C" w:rsidRDefault="002D215C" w:rsidP="0078267E">
            <w:pPr>
              <w:jc w:val="left"/>
            </w:pPr>
            <w:r w:rsidRPr="009C3F3C">
              <w:t>1. enable OSC test switch</w:t>
            </w:r>
          </w:p>
        </w:tc>
      </w:tr>
      <w:tr w:rsidR="00EC7C64" w:rsidRPr="009C3F3C" w:rsidTr="002D215C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70" w:type="dxa"/>
          </w:tcPr>
          <w:p w:rsidR="00EC7C64" w:rsidRPr="009C3F3C" w:rsidRDefault="00A27002" w:rsidP="002A14D2">
            <w:pPr>
              <w:jc w:val="center"/>
            </w:pPr>
            <w:r>
              <w:t>0x0000_00</w:t>
            </w:r>
            <w:r>
              <w:rPr>
                <w:rFonts w:hint="eastAsia"/>
              </w:rPr>
              <w:t>1C</w:t>
            </w:r>
          </w:p>
        </w:tc>
        <w:tc>
          <w:tcPr>
            <w:tcW w:w="4721" w:type="dxa"/>
          </w:tcPr>
          <w:p w:rsidR="00EC7C64" w:rsidRPr="009C3F3C" w:rsidRDefault="002D215C" w:rsidP="0078267E">
            <w:pPr>
              <w:jc w:val="left"/>
            </w:pPr>
            <w:r w:rsidRPr="009C3F3C">
              <w:t>2. enable top OSC test switch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4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>5</w:t>
      </w:r>
      <w:r w:rsidRPr="009C3F3C">
        <w:t xml:space="preserve"> </w:t>
      </w:r>
      <w:r w:rsidRPr="009C3F3C">
        <w:rPr>
          <w:rFonts w:hint="eastAsia"/>
        </w:rPr>
        <w:t xml:space="preserve">DAC_LOCAL_BIAS_A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0"/>
        <w:gridCol w:w="1370"/>
        <w:gridCol w:w="1394"/>
        <w:gridCol w:w="4708"/>
      </w:tblGrid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A40780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94" w:type="dxa"/>
          </w:tcPr>
          <w:p w:rsidR="00EC7C64" w:rsidRPr="009C3F3C" w:rsidRDefault="00A62AE3" w:rsidP="002A14D2">
            <w:pPr>
              <w:jc w:val="center"/>
            </w:pPr>
            <w:r>
              <w:t>0X0000_00</w:t>
            </w:r>
            <w:r>
              <w:rPr>
                <w:rFonts w:hint="eastAsia"/>
              </w:rPr>
              <w:t>18</w:t>
            </w:r>
          </w:p>
        </w:tc>
        <w:tc>
          <w:tcPr>
            <w:tcW w:w="4708" w:type="dxa"/>
          </w:tcPr>
          <w:p w:rsidR="00EC7C64" w:rsidRPr="009C3F3C" w:rsidRDefault="009C3F3C" w:rsidP="0078267E">
            <w:pPr>
              <w:jc w:val="left"/>
            </w:pPr>
            <w:r w:rsidRPr="009C3F3C">
              <w:t>analog test mux select DAC_A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A62AE3" w:rsidP="002A14D2">
            <w:pPr>
              <w:jc w:val="center"/>
            </w:pPr>
            <w:r>
              <w:t>0x6068_038</w:t>
            </w:r>
            <w:r>
              <w:rPr>
                <w:rFonts w:hint="eastAsia"/>
              </w:rPr>
              <w:t>4</w:t>
            </w:r>
          </w:p>
        </w:tc>
        <w:tc>
          <w:tcPr>
            <w:tcW w:w="1394" w:type="dxa"/>
          </w:tcPr>
          <w:p w:rsidR="00EC7C64" w:rsidRPr="009C3F3C" w:rsidRDefault="009C3F3C" w:rsidP="00A62AE3">
            <w:pPr>
              <w:jc w:val="center"/>
            </w:pPr>
            <w:r w:rsidRPr="009C3F3C">
              <w:t>0X</w:t>
            </w:r>
            <w:r w:rsidR="00A62AE3">
              <w:rPr>
                <w:rFonts w:hint="eastAsia"/>
              </w:rPr>
              <w:t>0003_0000</w:t>
            </w:r>
          </w:p>
        </w:tc>
        <w:tc>
          <w:tcPr>
            <w:tcW w:w="4708" w:type="dxa"/>
          </w:tcPr>
          <w:p w:rsidR="00EC7C64" w:rsidRPr="009C3F3C" w:rsidRDefault="009C3F3C" w:rsidP="0078267E">
            <w:pPr>
              <w:jc w:val="left"/>
            </w:pPr>
            <w:r w:rsidRPr="009C3F3C">
              <w:t>select signal LOCAL_BIAS_CUR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5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 xml:space="preserve">6 </w:t>
      </w:r>
      <w:r w:rsidRPr="009C3F3C">
        <w:rPr>
          <w:rFonts w:hint="eastAsia"/>
        </w:rPr>
        <w:t xml:space="preserve">DAC_LOCAL_BIAS_B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0"/>
        <w:gridCol w:w="1370"/>
        <w:gridCol w:w="1396"/>
        <w:gridCol w:w="4706"/>
      </w:tblGrid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9C3F3C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96" w:type="dxa"/>
          </w:tcPr>
          <w:p w:rsidR="00EC7C64" w:rsidRPr="009C3F3C" w:rsidRDefault="00A74C23" w:rsidP="002A14D2">
            <w:pPr>
              <w:jc w:val="center"/>
            </w:pPr>
            <w:r>
              <w:t>0X0000_00</w:t>
            </w:r>
            <w:r>
              <w:rPr>
                <w:rFonts w:hint="eastAsia"/>
              </w:rPr>
              <w:t>16</w:t>
            </w:r>
          </w:p>
        </w:tc>
        <w:tc>
          <w:tcPr>
            <w:tcW w:w="4706" w:type="dxa"/>
          </w:tcPr>
          <w:p w:rsidR="00EC7C64" w:rsidRPr="009C3F3C" w:rsidRDefault="009C3F3C" w:rsidP="0078267E">
            <w:pPr>
              <w:jc w:val="left"/>
            </w:pPr>
            <w:r w:rsidRPr="009C3F3C">
              <w:t>analog test mux select DAC_B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A74C23" w:rsidP="002A14D2">
            <w:pPr>
              <w:jc w:val="center"/>
            </w:pPr>
            <w:r>
              <w:t>0x6068_038</w:t>
            </w:r>
            <w:r>
              <w:rPr>
                <w:rFonts w:hint="eastAsia"/>
              </w:rPr>
              <w:t>8</w:t>
            </w:r>
          </w:p>
        </w:tc>
        <w:tc>
          <w:tcPr>
            <w:tcW w:w="1396" w:type="dxa"/>
          </w:tcPr>
          <w:p w:rsidR="00EC7C64" w:rsidRPr="009C3F3C" w:rsidRDefault="00A74C23" w:rsidP="002A14D2">
            <w:pPr>
              <w:jc w:val="center"/>
            </w:pPr>
            <w:r>
              <w:t>0X0000_0</w:t>
            </w:r>
            <w:r>
              <w:rPr>
                <w:rFonts w:hint="eastAsia"/>
              </w:rPr>
              <w:t>300</w:t>
            </w:r>
          </w:p>
        </w:tc>
        <w:tc>
          <w:tcPr>
            <w:tcW w:w="4706" w:type="dxa"/>
          </w:tcPr>
          <w:p w:rsidR="00EC7C64" w:rsidRPr="009C3F3C" w:rsidRDefault="009C3F3C" w:rsidP="0078267E">
            <w:pPr>
              <w:tabs>
                <w:tab w:val="left" w:pos="646"/>
              </w:tabs>
              <w:jc w:val="left"/>
            </w:pPr>
            <w:r w:rsidRPr="009C3F3C">
              <w:t>select signal LOCAL_BIAS_CUR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6</w:t>
      </w:r>
    </w:p>
    <w:p w:rsidR="00EC7C64" w:rsidRPr="009C3F3C" w:rsidRDefault="00EC7C64" w:rsidP="001B3D4A">
      <w:pPr>
        <w:jc w:val="center"/>
        <w:rPr>
          <w:sz w:val="16"/>
          <w:szCs w:val="16"/>
        </w:rPr>
      </w:pPr>
    </w:p>
    <w:p w:rsidR="00FC113E" w:rsidRPr="009C3F3C" w:rsidRDefault="00FC113E" w:rsidP="00FC113E">
      <w:pPr>
        <w:pStyle w:val="4"/>
      </w:pPr>
      <w:r w:rsidRPr="009C3F3C">
        <w:t>1.2.</w:t>
      </w:r>
      <w:r w:rsidR="008627A4" w:rsidRPr="009C3F3C">
        <w:rPr>
          <w:rFonts w:hint="eastAsia"/>
        </w:rPr>
        <w:t>7</w:t>
      </w:r>
      <w:r w:rsidRPr="009C3F3C">
        <w:t xml:space="preserve"> ADC_A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88"/>
        <w:gridCol w:w="4703"/>
      </w:tblGrid>
      <w:tr w:rsidR="00FC113E" w:rsidRPr="009C3F3C" w:rsidTr="0078267E">
        <w:tc>
          <w:tcPr>
            <w:tcW w:w="1061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3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C113E" w:rsidRPr="009C3F3C" w:rsidTr="0078267E">
        <w:tc>
          <w:tcPr>
            <w:tcW w:w="1061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C113E" w:rsidRPr="009C3F3C" w:rsidRDefault="0078267E" w:rsidP="002A14D2">
            <w:pPr>
              <w:jc w:val="center"/>
            </w:pPr>
            <w:r w:rsidRPr="0078267E">
              <w:t>0x6063_2000</w:t>
            </w:r>
          </w:p>
        </w:tc>
        <w:tc>
          <w:tcPr>
            <w:tcW w:w="1388" w:type="dxa"/>
          </w:tcPr>
          <w:p w:rsidR="00FC113E" w:rsidRPr="009C3F3C" w:rsidRDefault="0078267E" w:rsidP="002A14D2">
            <w:pPr>
              <w:jc w:val="center"/>
            </w:pPr>
            <w:r w:rsidRPr="0078267E">
              <w:t>0X0000_0014</w:t>
            </w:r>
          </w:p>
        </w:tc>
        <w:tc>
          <w:tcPr>
            <w:tcW w:w="4703" w:type="dxa"/>
          </w:tcPr>
          <w:p w:rsidR="00FC113E" w:rsidRPr="009C3F3C" w:rsidRDefault="0078267E" w:rsidP="0078267E">
            <w:pPr>
              <w:jc w:val="left"/>
            </w:pPr>
            <w:r w:rsidRPr="0078267E">
              <w:t>select ADC A test</w:t>
            </w:r>
          </w:p>
        </w:tc>
      </w:tr>
      <w:tr w:rsidR="00FC113E" w:rsidRPr="009C3F3C" w:rsidTr="0078267E">
        <w:tc>
          <w:tcPr>
            <w:tcW w:w="1061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C113E" w:rsidRPr="009C3F3C" w:rsidRDefault="00A837EE" w:rsidP="002A14D2">
            <w:pPr>
              <w:jc w:val="center"/>
            </w:pPr>
            <w:r>
              <w:t>0x6068_039</w:t>
            </w: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FC113E" w:rsidRPr="009C3F3C" w:rsidRDefault="0078267E" w:rsidP="00A837EE">
            <w:pPr>
              <w:jc w:val="center"/>
            </w:pPr>
            <w:r w:rsidRPr="0078267E">
              <w:t>0X0000_</w:t>
            </w:r>
            <w:r w:rsidR="00A837EE">
              <w:rPr>
                <w:rFonts w:hint="eastAsia"/>
              </w:rPr>
              <w:t>8000</w:t>
            </w:r>
          </w:p>
        </w:tc>
        <w:tc>
          <w:tcPr>
            <w:tcW w:w="4703" w:type="dxa"/>
          </w:tcPr>
          <w:p w:rsidR="00FC113E" w:rsidRPr="009C3F3C" w:rsidRDefault="0078267E" w:rsidP="0078267E">
            <w:pPr>
              <w:jc w:val="left"/>
            </w:pPr>
            <w:r>
              <w:t xml:space="preserve">mux </w:t>
            </w:r>
            <w:r w:rsidRPr="0078267E">
              <w:t>ADC A REFP to test</w:t>
            </w:r>
          </w:p>
        </w:tc>
      </w:tr>
    </w:tbl>
    <w:p w:rsidR="00FC113E" w:rsidRPr="009C3F3C" w:rsidRDefault="00FC113E" w:rsidP="00FC113E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</w:t>
      </w:r>
      <w:r w:rsidR="008627A4" w:rsidRPr="009C3F3C">
        <w:rPr>
          <w:rFonts w:hint="eastAsia"/>
          <w:sz w:val="16"/>
          <w:szCs w:val="16"/>
        </w:rPr>
        <w:t>.7</w:t>
      </w:r>
    </w:p>
    <w:p w:rsidR="00FC113E" w:rsidRPr="009C3F3C" w:rsidRDefault="00FC113E" w:rsidP="001B3D4A">
      <w:pPr>
        <w:jc w:val="center"/>
        <w:rPr>
          <w:sz w:val="16"/>
          <w:szCs w:val="16"/>
        </w:rPr>
      </w:pP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8</w:t>
      </w:r>
      <w:r w:rsidRPr="009C3F3C">
        <w:rPr>
          <w:rFonts w:hint="eastAsia"/>
        </w:rPr>
        <w:t xml:space="preserve"> ADC_A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9"/>
        <w:gridCol w:w="1370"/>
        <w:gridCol w:w="1394"/>
        <w:gridCol w:w="4699"/>
      </w:tblGrid>
      <w:tr w:rsidR="00F06DEC" w:rsidRPr="009C3F3C" w:rsidTr="0078267E">
        <w:tc>
          <w:tcPr>
            <w:tcW w:w="105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06DEC" w:rsidRPr="009C3F3C" w:rsidTr="0078267E">
        <w:tc>
          <w:tcPr>
            <w:tcW w:w="105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78267E" w:rsidP="00F06DEC">
            <w:pPr>
              <w:jc w:val="center"/>
            </w:pPr>
            <w:r w:rsidRPr="0078267E">
              <w:t>0x6063_2000</w:t>
            </w:r>
          </w:p>
        </w:tc>
        <w:tc>
          <w:tcPr>
            <w:tcW w:w="1394" w:type="dxa"/>
          </w:tcPr>
          <w:p w:rsidR="00F06DEC" w:rsidRPr="009C3F3C" w:rsidRDefault="0078267E" w:rsidP="00F06DEC">
            <w:pPr>
              <w:jc w:val="center"/>
            </w:pPr>
            <w:r w:rsidRPr="0078267E">
              <w:t>0X0000_0014</w:t>
            </w:r>
          </w:p>
        </w:tc>
        <w:tc>
          <w:tcPr>
            <w:tcW w:w="4699" w:type="dxa"/>
          </w:tcPr>
          <w:p w:rsidR="00F06DEC" w:rsidRPr="009C3F3C" w:rsidRDefault="0078267E" w:rsidP="0078267E">
            <w:pPr>
              <w:jc w:val="left"/>
            </w:pPr>
            <w:r w:rsidRPr="0078267E">
              <w:t>select ADC A test</w:t>
            </w:r>
          </w:p>
        </w:tc>
      </w:tr>
      <w:tr w:rsidR="00F06DEC" w:rsidRPr="009C3F3C" w:rsidTr="0078267E">
        <w:tc>
          <w:tcPr>
            <w:tcW w:w="105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78267E" w:rsidP="00F06DEC">
            <w:pPr>
              <w:jc w:val="center"/>
            </w:pPr>
            <w:r w:rsidRPr="0078267E">
              <w:t>0x606</w:t>
            </w:r>
            <w:r>
              <w:rPr>
                <w:rFonts w:hint="eastAsia"/>
              </w:rPr>
              <w:t>8</w:t>
            </w:r>
            <w:r w:rsidRPr="0078267E">
              <w:t>_</w:t>
            </w:r>
            <w:r w:rsidR="00A837EE">
              <w:rPr>
                <w:rFonts w:hint="eastAsia"/>
              </w:rPr>
              <w:t>0390</w:t>
            </w:r>
          </w:p>
        </w:tc>
        <w:tc>
          <w:tcPr>
            <w:tcW w:w="1394" w:type="dxa"/>
          </w:tcPr>
          <w:p w:rsidR="00F06DEC" w:rsidRPr="009C3F3C" w:rsidRDefault="00A837EE" w:rsidP="00A837EE">
            <w:pPr>
              <w:jc w:val="center"/>
            </w:pPr>
            <w:r>
              <w:t>0X0000_</w:t>
            </w:r>
            <w:r>
              <w:rPr>
                <w:rFonts w:hint="eastAsia"/>
              </w:rPr>
              <w:t>C</w:t>
            </w:r>
            <w:r w:rsidR="0078267E" w:rsidRPr="0078267E">
              <w:t>0</w:t>
            </w:r>
            <w:r>
              <w:rPr>
                <w:rFonts w:hint="eastAsia"/>
              </w:rPr>
              <w:t>0</w:t>
            </w:r>
            <w:r w:rsidR="0078267E" w:rsidRPr="0078267E">
              <w:t>0</w:t>
            </w:r>
          </w:p>
        </w:tc>
        <w:tc>
          <w:tcPr>
            <w:tcW w:w="4699" w:type="dxa"/>
          </w:tcPr>
          <w:p w:rsidR="00F06DEC" w:rsidRPr="009C3F3C" w:rsidRDefault="0078267E" w:rsidP="0078267E">
            <w:pPr>
              <w:jc w:val="left"/>
            </w:pPr>
            <w:r>
              <w:t xml:space="preserve">mux </w:t>
            </w:r>
            <w:r w:rsidRPr="0078267E">
              <w:t>ADC A REF_CM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8</w:t>
      </w: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9</w:t>
      </w:r>
      <w:r w:rsidRPr="009C3F3C">
        <w:rPr>
          <w:rFonts w:hint="eastAsia"/>
        </w:rPr>
        <w:t xml:space="preserve"> ADC_A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0"/>
        <w:gridCol w:w="1370"/>
        <w:gridCol w:w="1403"/>
        <w:gridCol w:w="4689"/>
      </w:tblGrid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F06DEC" w:rsidRPr="009C3F3C" w:rsidRDefault="00CC6C58" w:rsidP="00F06DEC">
            <w:pPr>
              <w:jc w:val="center"/>
            </w:pPr>
            <w:r w:rsidRPr="00CC6C58">
              <w:t>0X0000_0014</w:t>
            </w:r>
          </w:p>
        </w:tc>
        <w:tc>
          <w:tcPr>
            <w:tcW w:w="4698" w:type="dxa"/>
          </w:tcPr>
          <w:p w:rsidR="00F06DEC" w:rsidRPr="009C3F3C" w:rsidRDefault="00CC6C58" w:rsidP="00CC6C58">
            <w:pPr>
              <w:jc w:val="left"/>
            </w:pPr>
            <w:r w:rsidRPr="00CC6C58">
              <w:t>select ADC A test</w:t>
            </w:r>
          </w:p>
        </w:tc>
      </w:tr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A837EE" w:rsidP="00F06DEC">
            <w:pPr>
              <w:jc w:val="center"/>
            </w:pPr>
            <w:r>
              <w:t>0x6068_039</w:t>
            </w:r>
            <w:r>
              <w:rPr>
                <w:rFonts w:hint="eastAsia"/>
              </w:rPr>
              <w:t>0</w:t>
            </w:r>
          </w:p>
        </w:tc>
        <w:tc>
          <w:tcPr>
            <w:tcW w:w="1394" w:type="dxa"/>
          </w:tcPr>
          <w:p w:rsidR="00F06DEC" w:rsidRPr="009C3F3C" w:rsidRDefault="00CC6C58" w:rsidP="00A837EE">
            <w:pPr>
              <w:jc w:val="center"/>
            </w:pPr>
            <w:r w:rsidRPr="00CC6C58">
              <w:t>0X0000_</w:t>
            </w:r>
            <w:r w:rsidR="00A837EE">
              <w:rPr>
                <w:rFonts w:hint="eastAsia"/>
              </w:rPr>
              <w:t>A00</w:t>
            </w:r>
            <w:r w:rsidRPr="00CC6C58">
              <w:t>0</w:t>
            </w:r>
          </w:p>
        </w:tc>
        <w:tc>
          <w:tcPr>
            <w:tcW w:w="4698" w:type="dxa"/>
          </w:tcPr>
          <w:p w:rsidR="00F06DEC" w:rsidRPr="009C3F3C" w:rsidRDefault="00CC6C58" w:rsidP="00CC6C58">
            <w:pPr>
              <w:jc w:val="left"/>
            </w:pPr>
            <w:r>
              <w:t xml:space="preserve">mux </w:t>
            </w:r>
            <w:r w:rsidRPr="00CC6C58">
              <w:t>ADC A REFN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9</w:t>
      </w: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lastRenderedPageBreak/>
        <w:t>1.2.</w:t>
      </w:r>
      <w:r w:rsidR="008627A4" w:rsidRPr="009C3F3C">
        <w:rPr>
          <w:rFonts w:hint="eastAsia"/>
        </w:rPr>
        <w:t>10</w:t>
      </w:r>
      <w:r w:rsidRPr="009C3F3C">
        <w:rPr>
          <w:rFonts w:hint="eastAsia"/>
        </w:rPr>
        <w:t xml:space="preserve"> ADC_B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88"/>
        <w:gridCol w:w="4703"/>
      </w:tblGrid>
      <w:tr w:rsidR="00F06DEC" w:rsidRPr="009C3F3C" w:rsidTr="00CC6C58">
        <w:tc>
          <w:tcPr>
            <w:tcW w:w="106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3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06DEC" w:rsidRPr="009C3F3C" w:rsidTr="00CC6C58">
        <w:tc>
          <w:tcPr>
            <w:tcW w:w="106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3_2000</w:t>
            </w:r>
          </w:p>
        </w:tc>
        <w:tc>
          <w:tcPr>
            <w:tcW w:w="1388" w:type="dxa"/>
          </w:tcPr>
          <w:p w:rsidR="00F06DEC" w:rsidRPr="009C3F3C" w:rsidRDefault="00CC6C58" w:rsidP="00F06DEC">
            <w:pPr>
              <w:jc w:val="center"/>
            </w:pPr>
            <w:r w:rsidRPr="00CC6C58">
              <w:t>0X0000_0012</w:t>
            </w:r>
          </w:p>
        </w:tc>
        <w:tc>
          <w:tcPr>
            <w:tcW w:w="4703" w:type="dxa"/>
          </w:tcPr>
          <w:p w:rsidR="00F06DEC" w:rsidRPr="009C3F3C" w:rsidRDefault="00CC6C58" w:rsidP="00CC6C58">
            <w:pPr>
              <w:jc w:val="left"/>
            </w:pPr>
            <w:r w:rsidRPr="00CC6C58">
              <w:t>select ADC B test</w:t>
            </w:r>
          </w:p>
        </w:tc>
      </w:tr>
      <w:tr w:rsidR="00F06DEC" w:rsidRPr="009C3F3C" w:rsidTr="00CC6C58">
        <w:tc>
          <w:tcPr>
            <w:tcW w:w="106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8_0394</w:t>
            </w:r>
          </w:p>
        </w:tc>
        <w:tc>
          <w:tcPr>
            <w:tcW w:w="1388" w:type="dxa"/>
          </w:tcPr>
          <w:p w:rsidR="00F06DEC" w:rsidRPr="009C3F3C" w:rsidRDefault="00CC6C58" w:rsidP="00F06DEC">
            <w:pPr>
              <w:jc w:val="center"/>
            </w:pPr>
            <w:r w:rsidRPr="00CC6C58">
              <w:t>0X0000_0080</w:t>
            </w:r>
          </w:p>
        </w:tc>
        <w:tc>
          <w:tcPr>
            <w:tcW w:w="4703" w:type="dxa"/>
          </w:tcPr>
          <w:p w:rsidR="00F06DEC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B REFP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0</w:t>
      </w: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1</w:t>
      </w:r>
      <w:r w:rsidRPr="009C3F3C">
        <w:rPr>
          <w:rFonts w:hint="eastAsia"/>
        </w:rPr>
        <w:t xml:space="preserve"> ADC_B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0"/>
        <w:gridCol w:w="1370"/>
        <w:gridCol w:w="1394"/>
        <w:gridCol w:w="4698"/>
      </w:tblGrid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2</w:t>
            </w:r>
          </w:p>
        </w:tc>
        <w:tc>
          <w:tcPr>
            <w:tcW w:w="4698" w:type="dxa"/>
          </w:tcPr>
          <w:p w:rsidR="00CC6C58" w:rsidRPr="009C3F3C" w:rsidRDefault="00CC6C58" w:rsidP="00907E7D">
            <w:pPr>
              <w:jc w:val="left"/>
            </w:pPr>
            <w:r w:rsidRPr="00CC6C58">
              <w:t>select ADC B test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4</w:t>
            </w:r>
          </w:p>
        </w:tc>
        <w:tc>
          <w:tcPr>
            <w:tcW w:w="1394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C</w:t>
            </w:r>
            <w:r w:rsidRPr="00CC6C58">
              <w:t>0</w:t>
            </w:r>
          </w:p>
        </w:tc>
        <w:tc>
          <w:tcPr>
            <w:tcW w:w="4698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B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1</w:t>
      </w:r>
    </w:p>
    <w:p w:rsidR="00F06DEC" w:rsidRPr="009C3F3C" w:rsidRDefault="008627A4" w:rsidP="00EF5037">
      <w:pPr>
        <w:pStyle w:val="4"/>
      </w:pPr>
      <w:r w:rsidRPr="009C3F3C">
        <w:rPr>
          <w:rFonts w:hint="eastAsia"/>
        </w:rPr>
        <w:t>1.2.12</w:t>
      </w:r>
      <w:r w:rsidR="00F06DEC" w:rsidRPr="009C3F3C">
        <w:rPr>
          <w:rFonts w:hint="eastAsia"/>
        </w:rPr>
        <w:t xml:space="preserve"> ADC_B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70"/>
        <w:gridCol w:w="1403"/>
        <w:gridCol w:w="4691"/>
      </w:tblGrid>
      <w:tr w:rsidR="00F06DEC" w:rsidRPr="009C3F3C" w:rsidTr="00CC6C58">
        <w:tc>
          <w:tcPr>
            <w:tcW w:w="105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403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403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2</w:t>
            </w:r>
          </w:p>
        </w:tc>
        <w:tc>
          <w:tcPr>
            <w:tcW w:w="4691" w:type="dxa"/>
          </w:tcPr>
          <w:p w:rsidR="00CC6C58" w:rsidRPr="009C3F3C" w:rsidRDefault="00CC6C58" w:rsidP="00907E7D">
            <w:pPr>
              <w:jc w:val="left"/>
            </w:pPr>
            <w:r w:rsidRPr="00CC6C58">
              <w:t>select ADC B test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4</w:t>
            </w:r>
          </w:p>
        </w:tc>
        <w:tc>
          <w:tcPr>
            <w:tcW w:w="1403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A</w:t>
            </w:r>
            <w:r w:rsidRPr="00CC6C58">
              <w:t>0</w:t>
            </w:r>
          </w:p>
        </w:tc>
        <w:tc>
          <w:tcPr>
            <w:tcW w:w="4691" w:type="dxa"/>
          </w:tcPr>
          <w:p w:rsidR="00CC6C58" w:rsidRPr="009C3F3C" w:rsidRDefault="00CC6C58" w:rsidP="00907E7D">
            <w:pPr>
              <w:jc w:val="left"/>
            </w:pPr>
            <w:r>
              <w:t>mux</w:t>
            </w:r>
            <w:r w:rsidRPr="00CC6C58">
              <w:t xml:space="preserve"> ADC B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F06DEC" w:rsidRPr="009C3F3C" w:rsidRDefault="00F06DEC" w:rsidP="00F06DEC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</w:t>
      </w:r>
      <w:r w:rsidR="005A6F52" w:rsidRPr="009C3F3C">
        <w:rPr>
          <w:rFonts w:hint="eastAsia"/>
          <w:sz w:val="16"/>
          <w:szCs w:val="16"/>
        </w:rPr>
        <w:t>.2.</w:t>
      </w:r>
      <w:r w:rsidR="008627A4" w:rsidRPr="009C3F3C">
        <w:rPr>
          <w:rFonts w:hint="eastAsia"/>
          <w:sz w:val="16"/>
          <w:szCs w:val="16"/>
        </w:rPr>
        <w:t>12</w:t>
      </w:r>
    </w:p>
    <w:p w:rsidR="00EC7C64" w:rsidRPr="009C3F3C" w:rsidRDefault="00EC7C64" w:rsidP="00EC7C64">
      <w:pPr>
        <w:pStyle w:val="4"/>
      </w:pPr>
      <w:r w:rsidRPr="009C3F3C">
        <w:t>1.2.1</w:t>
      </w:r>
      <w:r w:rsidR="008627A4" w:rsidRPr="009C3F3C">
        <w:rPr>
          <w:rFonts w:hint="eastAsia"/>
        </w:rPr>
        <w:t>3</w:t>
      </w:r>
      <w:r w:rsidRPr="009C3F3C">
        <w:t xml:space="preserve"> ADC_</w:t>
      </w:r>
      <w:r w:rsidRPr="009C3F3C">
        <w:rPr>
          <w:rFonts w:hint="eastAsia"/>
        </w:rPr>
        <w:t>C</w:t>
      </w:r>
      <w:r w:rsidRPr="009C3F3C">
        <w:t>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70"/>
        <w:gridCol w:w="1403"/>
        <w:gridCol w:w="4691"/>
      </w:tblGrid>
      <w:tr w:rsidR="00EC7C64" w:rsidRPr="009C3F3C" w:rsidTr="00CC6C58">
        <w:tc>
          <w:tcPr>
            <w:tcW w:w="105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403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403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1</w:t>
            </w:r>
            <w:r>
              <w:rPr>
                <w:rFonts w:hint="eastAsia"/>
              </w:rPr>
              <w:t>0</w:t>
            </w:r>
          </w:p>
        </w:tc>
        <w:tc>
          <w:tcPr>
            <w:tcW w:w="4691" w:type="dxa"/>
          </w:tcPr>
          <w:p w:rsidR="00CC6C58" w:rsidRPr="009C3F3C" w:rsidRDefault="00CC6C58" w:rsidP="00CC6C58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C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CC6C58">
            <w:pPr>
              <w:jc w:val="center"/>
            </w:pPr>
            <w:r w:rsidRPr="00CC6C58">
              <w:t>0x6068_039</w:t>
            </w:r>
            <w:r w:rsidR="00142ADE">
              <w:rPr>
                <w:rFonts w:hint="eastAsia"/>
              </w:rPr>
              <w:t>4</w:t>
            </w:r>
          </w:p>
        </w:tc>
        <w:tc>
          <w:tcPr>
            <w:tcW w:w="1403" w:type="dxa"/>
          </w:tcPr>
          <w:p w:rsidR="00CC6C58" w:rsidRPr="009C3F3C" w:rsidRDefault="00142ADE" w:rsidP="00CC6C58">
            <w:pPr>
              <w:jc w:val="center"/>
            </w:pPr>
            <w:r>
              <w:t>0X</w:t>
            </w:r>
            <w:r>
              <w:rPr>
                <w:rFonts w:hint="eastAsia"/>
              </w:rPr>
              <w:t>8</w:t>
            </w:r>
            <w:r w:rsidR="00CC6C58" w:rsidRPr="00CC6C58">
              <w:t>000_00</w:t>
            </w:r>
            <w:r>
              <w:rPr>
                <w:rFonts w:hint="eastAsia"/>
              </w:rPr>
              <w:t>00</w:t>
            </w:r>
          </w:p>
        </w:tc>
        <w:tc>
          <w:tcPr>
            <w:tcW w:w="4691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C</w:t>
            </w:r>
            <w:r w:rsidRPr="00CC6C58">
              <w:t xml:space="preserve"> REF</w:t>
            </w:r>
            <w:r>
              <w:rPr>
                <w:rFonts w:hint="eastAsia"/>
              </w:rPr>
              <w:t>_P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1</w:t>
      </w:r>
      <w:r w:rsidR="008627A4" w:rsidRPr="009C3F3C">
        <w:rPr>
          <w:rFonts w:hint="eastAsia"/>
          <w:sz w:val="16"/>
          <w:szCs w:val="16"/>
        </w:rPr>
        <w:t>3</w:t>
      </w:r>
    </w:p>
    <w:p w:rsidR="00EC7C64" w:rsidRPr="009C3F3C" w:rsidRDefault="00EC7C64" w:rsidP="00EC7C64">
      <w:pPr>
        <w:jc w:val="center"/>
        <w:rPr>
          <w:sz w:val="16"/>
          <w:szCs w:val="16"/>
        </w:rPr>
      </w:pP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4</w:t>
      </w:r>
      <w:r w:rsidRPr="009C3F3C">
        <w:rPr>
          <w:rFonts w:hint="eastAsia"/>
        </w:rPr>
        <w:t xml:space="preserve"> ADC_C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88"/>
        <w:gridCol w:w="4703"/>
      </w:tblGrid>
      <w:tr w:rsidR="00EC7C64" w:rsidRPr="009C3F3C" w:rsidTr="00CC6C58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3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61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88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</w:t>
            </w:r>
            <w:r>
              <w:rPr>
                <w:rFonts w:hint="eastAsia"/>
              </w:rPr>
              <w:t>0</w:t>
            </w:r>
          </w:p>
        </w:tc>
        <w:tc>
          <w:tcPr>
            <w:tcW w:w="4703" w:type="dxa"/>
          </w:tcPr>
          <w:p w:rsidR="00CC6C58" w:rsidRPr="009C3F3C" w:rsidRDefault="00CC6C58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C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61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</w:t>
            </w:r>
            <w:r w:rsidR="00142ADE">
              <w:rPr>
                <w:rFonts w:hint="eastAsia"/>
              </w:rPr>
              <w:t>4</w:t>
            </w:r>
          </w:p>
        </w:tc>
        <w:tc>
          <w:tcPr>
            <w:tcW w:w="1388" w:type="dxa"/>
          </w:tcPr>
          <w:p w:rsidR="00CC6C58" w:rsidRPr="009C3F3C" w:rsidRDefault="00142ADE" w:rsidP="00CC6C58">
            <w:pPr>
              <w:jc w:val="center"/>
            </w:pPr>
            <w:r>
              <w:t>0X</w:t>
            </w:r>
            <w:r>
              <w:rPr>
                <w:rFonts w:hint="eastAsia"/>
              </w:rPr>
              <w:t>C</w:t>
            </w:r>
            <w:r w:rsidR="00CC6C58" w:rsidRPr="00CC6C58">
              <w:t>000_00</w:t>
            </w:r>
            <w:r>
              <w:rPr>
                <w:rFonts w:hint="eastAsia"/>
              </w:rPr>
              <w:t>0</w:t>
            </w:r>
            <w:r w:rsidR="00CC6C58" w:rsidRPr="00CC6C58">
              <w:t>0</w:t>
            </w:r>
          </w:p>
        </w:tc>
        <w:tc>
          <w:tcPr>
            <w:tcW w:w="4703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C</w:t>
            </w:r>
            <w:r w:rsidRPr="00CC6C58">
              <w:t xml:space="preserve">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</w:pPr>
      <w:r w:rsidRPr="009C3F3C">
        <w:rPr>
          <w:rFonts w:hint="eastAsia"/>
          <w:sz w:val="16"/>
          <w:szCs w:val="16"/>
        </w:rPr>
        <w:t>TABLE 1</w:t>
      </w:r>
      <w:r w:rsidR="008627A4" w:rsidRPr="009C3F3C">
        <w:rPr>
          <w:rFonts w:hint="eastAsia"/>
          <w:sz w:val="16"/>
          <w:szCs w:val="16"/>
        </w:rPr>
        <w:t>.2.14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5</w:t>
      </w:r>
      <w:r w:rsidRPr="009C3F3C">
        <w:rPr>
          <w:rFonts w:hint="eastAsia"/>
        </w:rPr>
        <w:t xml:space="preserve"> ADC_C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9"/>
        <w:gridCol w:w="1370"/>
        <w:gridCol w:w="1403"/>
        <w:gridCol w:w="4690"/>
      </w:tblGrid>
      <w:tr w:rsidR="00EC7C64" w:rsidRPr="009C3F3C" w:rsidTr="00CC6C58">
        <w:tc>
          <w:tcPr>
            <w:tcW w:w="105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59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</w:t>
            </w:r>
            <w:r>
              <w:rPr>
                <w:rFonts w:hint="eastAsia"/>
              </w:rPr>
              <w:t>0</w:t>
            </w:r>
          </w:p>
        </w:tc>
        <w:tc>
          <w:tcPr>
            <w:tcW w:w="4699" w:type="dxa"/>
          </w:tcPr>
          <w:p w:rsidR="00CC6C58" w:rsidRPr="009C3F3C" w:rsidRDefault="00CC6C58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C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59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</w:t>
            </w:r>
            <w:r w:rsidR="00612D0F">
              <w:rPr>
                <w:rFonts w:hint="eastAsia"/>
              </w:rPr>
              <w:t>4</w:t>
            </w:r>
          </w:p>
        </w:tc>
        <w:tc>
          <w:tcPr>
            <w:tcW w:w="1394" w:type="dxa"/>
          </w:tcPr>
          <w:p w:rsidR="00CC6C58" w:rsidRPr="009C3F3C" w:rsidRDefault="00612D0F" w:rsidP="00CC6C58">
            <w:pPr>
              <w:jc w:val="center"/>
            </w:pPr>
            <w:r>
              <w:t>0X</w:t>
            </w:r>
            <w:r>
              <w:rPr>
                <w:rFonts w:hint="eastAsia"/>
              </w:rPr>
              <w:t>A</w:t>
            </w:r>
            <w:r w:rsidR="00CC6C58" w:rsidRPr="00CC6C58">
              <w:t>000_00</w:t>
            </w:r>
            <w:r>
              <w:rPr>
                <w:rFonts w:hint="eastAsia"/>
              </w:rPr>
              <w:t>0</w:t>
            </w:r>
            <w:r w:rsidR="00CC6C58" w:rsidRPr="00CC6C58">
              <w:t>0</w:t>
            </w:r>
          </w:p>
        </w:tc>
        <w:tc>
          <w:tcPr>
            <w:tcW w:w="4699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C</w:t>
            </w:r>
            <w:r w:rsidRPr="00CC6C58">
              <w:t xml:space="preserve"> REF</w:t>
            </w:r>
            <w:r>
              <w:rPr>
                <w:rFonts w:hint="eastAsia"/>
              </w:rPr>
              <w:t>_N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F06DEC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</w:t>
      </w:r>
      <w:r w:rsidR="008627A4" w:rsidRPr="009C3F3C">
        <w:rPr>
          <w:rFonts w:hint="eastAsia"/>
          <w:sz w:val="16"/>
          <w:szCs w:val="16"/>
        </w:rPr>
        <w:t>.2.15</w:t>
      </w:r>
    </w:p>
    <w:p w:rsidR="00EC7C64" w:rsidRPr="009C3F3C" w:rsidRDefault="00EC7C64" w:rsidP="00EC7C64">
      <w:pPr>
        <w:pStyle w:val="4"/>
      </w:pPr>
      <w:r w:rsidRPr="009C3F3C">
        <w:t>1.2.1</w:t>
      </w:r>
      <w:r w:rsidR="008627A4" w:rsidRPr="009C3F3C">
        <w:rPr>
          <w:rFonts w:hint="eastAsia"/>
        </w:rPr>
        <w:t>6</w:t>
      </w:r>
      <w:r w:rsidRPr="009C3F3C">
        <w:t xml:space="preserve"> ADC_</w:t>
      </w:r>
      <w:r w:rsidRPr="009C3F3C">
        <w:rPr>
          <w:rFonts w:hint="eastAsia"/>
        </w:rPr>
        <w:t>D</w:t>
      </w:r>
      <w:r w:rsidRPr="009C3F3C">
        <w:t>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0"/>
        <w:gridCol w:w="1385"/>
        <w:gridCol w:w="1388"/>
        <w:gridCol w:w="4689"/>
      </w:tblGrid>
      <w:tr w:rsidR="00EC7C64" w:rsidRPr="009C3F3C" w:rsidTr="00CC6C58">
        <w:tc>
          <w:tcPr>
            <w:tcW w:w="106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8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88" w:type="dxa"/>
          </w:tcPr>
          <w:p w:rsidR="00CC6C58" w:rsidRPr="009C3F3C" w:rsidRDefault="00CC6C58" w:rsidP="00CB3D20">
            <w:pPr>
              <w:jc w:val="center"/>
            </w:pPr>
            <w:r w:rsidRPr="00CC6C58">
              <w:t>0X0000_00</w:t>
            </w:r>
            <w:r w:rsidR="00713EA0">
              <w:rPr>
                <w:rFonts w:hint="eastAsia"/>
              </w:rPr>
              <w:t>0E</w:t>
            </w:r>
            <w:bookmarkStart w:id="7" w:name="_GoBack"/>
            <w:bookmarkEnd w:id="7"/>
          </w:p>
        </w:tc>
        <w:tc>
          <w:tcPr>
            <w:tcW w:w="4689" w:type="dxa"/>
          </w:tcPr>
          <w:p w:rsidR="00CC6C58" w:rsidRPr="009C3F3C" w:rsidRDefault="00CC6C58" w:rsidP="00CC6C58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D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CC6C58" w:rsidRPr="009C3F3C" w:rsidRDefault="00CC6C58" w:rsidP="00CC6C58">
            <w:pPr>
              <w:jc w:val="center"/>
            </w:pPr>
            <w:r w:rsidRPr="00CC6C58">
              <w:t>0x6068_039</w:t>
            </w:r>
            <w:r w:rsidR="003708EB">
              <w:rPr>
                <w:rFonts w:hint="eastAsia"/>
              </w:rPr>
              <w:t>8</w:t>
            </w:r>
          </w:p>
        </w:tc>
        <w:tc>
          <w:tcPr>
            <w:tcW w:w="1388" w:type="dxa"/>
          </w:tcPr>
          <w:p w:rsidR="00CC6C58" w:rsidRPr="009C3F3C" w:rsidRDefault="00CC6C58" w:rsidP="003708EB">
            <w:pPr>
              <w:jc w:val="center"/>
            </w:pPr>
            <w:r w:rsidRPr="00CC6C58">
              <w:t>0X00</w:t>
            </w:r>
            <w:r w:rsidR="003708EB">
              <w:rPr>
                <w:rFonts w:hint="eastAsia"/>
              </w:rPr>
              <w:t>8</w:t>
            </w:r>
            <w:r w:rsidRPr="00CC6C58">
              <w:t>0_00</w:t>
            </w:r>
            <w:r w:rsidR="003708EB">
              <w:rPr>
                <w:rFonts w:hint="eastAsia"/>
              </w:rPr>
              <w:t>0</w:t>
            </w:r>
            <w:r w:rsidRPr="00CC6C58">
              <w:t>0</w:t>
            </w:r>
          </w:p>
        </w:tc>
        <w:tc>
          <w:tcPr>
            <w:tcW w:w="4689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D</w:t>
            </w:r>
            <w:r w:rsidRPr="00CC6C58">
              <w:t xml:space="preserve"> REF</w:t>
            </w:r>
            <w:r>
              <w:rPr>
                <w:rFonts w:hint="eastAsia"/>
              </w:rPr>
              <w:t>_P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1</w:t>
      </w:r>
      <w:r w:rsidR="008627A4" w:rsidRPr="009C3F3C">
        <w:rPr>
          <w:rFonts w:hint="eastAsia"/>
          <w:sz w:val="16"/>
          <w:szCs w:val="16"/>
        </w:rPr>
        <w:t>6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7</w:t>
      </w:r>
      <w:r w:rsidRPr="009C3F3C">
        <w:rPr>
          <w:rFonts w:hint="eastAsia"/>
        </w:rPr>
        <w:t xml:space="preserve"> ADC_D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5"/>
        <w:gridCol w:w="1394"/>
        <w:gridCol w:w="4685"/>
      </w:tblGrid>
      <w:tr w:rsidR="00EC7C64" w:rsidRPr="009C3F3C" w:rsidTr="004656C6">
        <w:tc>
          <w:tcPr>
            <w:tcW w:w="105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4656C6" w:rsidRPr="009C3F3C" w:rsidTr="004656C6">
        <w:tc>
          <w:tcPr>
            <w:tcW w:w="1058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lastRenderedPageBreak/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4656C6" w:rsidRPr="009C3F3C" w:rsidRDefault="004656C6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0E</w:t>
            </w:r>
          </w:p>
        </w:tc>
        <w:tc>
          <w:tcPr>
            <w:tcW w:w="4685" w:type="dxa"/>
          </w:tcPr>
          <w:p w:rsidR="004656C6" w:rsidRPr="009C3F3C" w:rsidRDefault="004656C6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D</w:t>
            </w:r>
            <w:r w:rsidRPr="00CC6C58">
              <w:t xml:space="preserve"> test</w:t>
            </w:r>
          </w:p>
        </w:tc>
      </w:tr>
      <w:tr w:rsidR="004656C6" w:rsidRPr="009C3F3C" w:rsidTr="004656C6">
        <w:tc>
          <w:tcPr>
            <w:tcW w:w="1058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8_039</w:t>
            </w:r>
            <w:r w:rsidR="007C5FF2">
              <w:rPr>
                <w:rFonts w:hint="eastAsia"/>
              </w:rPr>
              <w:t>8</w:t>
            </w:r>
          </w:p>
        </w:tc>
        <w:tc>
          <w:tcPr>
            <w:tcW w:w="1394" w:type="dxa"/>
          </w:tcPr>
          <w:p w:rsidR="004656C6" w:rsidRPr="009C3F3C" w:rsidRDefault="007C5FF2" w:rsidP="007C5FF2">
            <w:pPr>
              <w:jc w:val="center"/>
            </w:pPr>
            <w:r>
              <w:t>0X00</w:t>
            </w:r>
            <w:r>
              <w:rPr>
                <w:rFonts w:hint="eastAsia"/>
              </w:rPr>
              <w:t>C</w:t>
            </w:r>
            <w:r w:rsidR="004656C6" w:rsidRPr="00CC6C58">
              <w:t>0_00</w:t>
            </w:r>
            <w:r>
              <w:rPr>
                <w:rFonts w:hint="eastAsia"/>
              </w:rPr>
              <w:t>0</w:t>
            </w:r>
            <w:r w:rsidR="004656C6" w:rsidRPr="00CC6C58">
              <w:t>0</w:t>
            </w:r>
          </w:p>
        </w:tc>
        <w:tc>
          <w:tcPr>
            <w:tcW w:w="4685" w:type="dxa"/>
          </w:tcPr>
          <w:p w:rsidR="004656C6" w:rsidRPr="009C3F3C" w:rsidRDefault="004656C6" w:rsidP="004656C6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D</w:t>
            </w:r>
            <w:r w:rsidRPr="00CC6C58">
              <w:t xml:space="preserve">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</w:pPr>
      <w:r w:rsidRPr="009C3F3C">
        <w:rPr>
          <w:rFonts w:hint="eastAsia"/>
          <w:sz w:val="16"/>
          <w:szCs w:val="16"/>
        </w:rPr>
        <w:t>TABLE 1</w:t>
      </w:r>
      <w:r w:rsidR="008627A4" w:rsidRPr="009C3F3C">
        <w:rPr>
          <w:rFonts w:hint="eastAsia"/>
          <w:sz w:val="16"/>
          <w:szCs w:val="16"/>
        </w:rPr>
        <w:t>.2.17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8</w:t>
      </w:r>
      <w:r w:rsidRPr="009C3F3C">
        <w:rPr>
          <w:rFonts w:hint="eastAsia"/>
        </w:rPr>
        <w:t xml:space="preserve"> ADC_D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9"/>
        <w:gridCol w:w="1385"/>
        <w:gridCol w:w="1403"/>
        <w:gridCol w:w="4675"/>
      </w:tblGrid>
      <w:tr w:rsidR="00EC7C64" w:rsidRPr="009C3F3C" w:rsidTr="004656C6">
        <w:tc>
          <w:tcPr>
            <w:tcW w:w="105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403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7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4656C6" w:rsidRPr="009C3F3C" w:rsidTr="004656C6">
        <w:tc>
          <w:tcPr>
            <w:tcW w:w="1059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403" w:type="dxa"/>
          </w:tcPr>
          <w:p w:rsidR="004656C6" w:rsidRPr="009C3F3C" w:rsidRDefault="004656C6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0E</w:t>
            </w:r>
          </w:p>
        </w:tc>
        <w:tc>
          <w:tcPr>
            <w:tcW w:w="4675" w:type="dxa"/>
          </w:tcPr>
          <w:p w:rsidR="004656C6" w:rsidRPr="009C3F3C" w:rsidRDefault="004656C6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D</w:t>
            </w:r>
            <w:r w:rsidRPr="00CC6C58">
              <w:t xml:space="preserve"> test</w:t>
            </w:r>
          </w:p>
        </w:tc>
      </w:tr>
      <w:tr w:rsidR="004656C6" w:rsidRPr="009C3F3C" w:rsidTr="004656C6">
        <w:tc>
          <w:tcPr>
            <w:tcW w:w="1059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4656C6" w:rsidRPr="009C3F3C" w:rsidRDefault="004656C6" w:rsidP="00C258AC">
            <w:pPr>
              <w:jc w:val="center"/>
            </w:pPr>
            <w:r w:rsidRPr="00CC6C58">
              <w:t>0x6068_039</w:t>
            </w:r>
            <w:r w:rsidR="00C258AC">
              <w:rPr>
                <w:rFonts w:hint="eastAsia"/>
              </w:rPr>
              <w:t>8</w:t>
            </w:r>
          </w:p>
        </w:tc>
        <w:tc>
          <w:tcPr>
            <w:tcW w:w="1403" w:type="dxa"/>
          </w:tcPr>
          <w:p w:rsidR="004656C6" w:rsidRPr="009C3F3C" w:rsidRDefault="004656C6" w:rsidP="00C258AC">
            <w:pPr>
              <w:jc w:val="center"/>
            </w:pPr>
            <w:r w:rsidRPr="00CC6C58">
              <w:t>0X00</w:t>
            </w:r>
            <w:r w:rsidR="00C258AC">
              <w:rPr>
                <w:rFonts w:hint="eastAsia"/>
              </w:rPr>
              <w:t>A</w:t>
            </w:r>
            <w:r w:rsidRPr="00CC6C58">
              <w:t>0_00</w:t>
            </w:r>
            <w:r w:rsidR="00C258AC">
              <w:rPr>
                <w:rFonts w:hint="eastAsia"/>
              </w:rPr>
              <w:t>0</w:t>
            </w:r>
            <w:r w:rsidRPr="00CC6C58">
              <w:t>0</w:t>
            </w:r>
          </w:p>
        </w:tc>
        <w:tc>
          <w:tcPr>
            <w:tcW w:w="4675" w:type="dxa"/>
          </w:tcPr>
          <w:p w:rsidR="004656C6" w:rsidRPr="009C3F3C" w:rsidRDefault="004656C6" w:rsidP="004656C6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D</w:t>
            </w:r>
            <w:r w:rsidRPr="00CC6C58">
              <w:t xml:space="preserve"> REF</w:t>
            </w:r>
            <w:r>
              <w:rPr>
                <w:rFonts w:hint="eastAsia"/>
              </w:rPr>
              <w:t>_N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F06DEC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8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9</w:t>
      </w:r>
      <w:r w:rsidRPr="009C3F3C">
        <w:rPr>
          <w:rFonts w:hint="eastAsia"/>
        </w:rPr>
        <w:t xml:space="preserve"> DVDD_LDO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70"/>
        <w:gridCol w:w="4707"/>
      </w:tblGrid>
      <w:tr w:rsidR="00EC7C64" w:rsidRPr="009C3F3C" w:rsidTr="002D215C">
        <w:tc>
          <w:tcPr>
            <w:tcW w:w="105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2D215C">
        <w:tc>
          <w:tcPr>
            <w:tcW w:w="105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114</w:t>
            </w:r>
          </w:p>
        </w:tc>
        <w:tc>
          <w:tcPr>
            <w:tcW w:w="1370" w:type="dxa"/>
          </w:tcPr>
          <w:p w:rsidR="00EC7C64" w:rsidRPr="009C3F3C" w:rsidRDefault="00C258AC" w:rsidP="002A14D2">
            <w:pPr>
              <w:jc w:val="center"/>
            </w:pPr>
            <w:r>
              <w:t>0x0000_0</w:t>
            </w:r>
            <w:r w:rsidR="002D215C" w:rsidRPr="009C3F3C">
              <w:t>00</w:t>
            </w:r>
            <w:r>
              <w:rPr>
                <w:rFonts w:hint="eastAsia"/>
              </w:rPr>
              <w:t>4</w:t>
            </w:r>
          </w:p>
        </w:tc>
        <w:tc>
          <w:tcPr>
            <w:tcW w:w="4707" w:type="dxa"/>
          </w:tcPr>
          <w:p w:rsidR="00EC7C64" w:rsidRPr="009C3F3C" w:rsidRDefault="002D215C" w:rsidP="002A14D2">
            <w:pPr>
              <w:jc w:val="center"/>
            </w:pPr>
            <w:r w:rsidRPr="009C3F3C">
              <w:t xml:space="preserve">1. enable DVDD_LDO test </w:t>
            </w:r>
            <w:proofErr w:type="spellStart"/>
            <w:r w:rsidRPr="009C3F3C">
              <w:t>swich</w:t>
            </w:r>
            <w:proofErr w:type="spellEnd"/>
          </w:p>
        </w:tc>
      </w:tr>
      <w:tr w:rsidR="00EC7C64" w:rsidRPr="009C3F3C" w:rsidTr="002D215C">
        <w:tc>
          <w:tcPr>
            <w:tcW w:w="105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70" w:type="dxa"/>
          </w:tcPr>
          <w:p w:rsidR="00EC7C64" w:rsidRPr="009C3F3C" w:rsidRDefault="00903C24" w:rsidP="002A14D2">
            <w:pPr>
              <w:jc w:val="center"/>
            </w:pPr>
            <w:r>
              <w:t>0x000</w:t>
            </w:r>
            <w:r>
              <w:rPr>
                <w:rFonts w:hint="eastAsia"/>
              </w:rPr>
              <w:t>0</w:t>
            </w:r>
            <w:r w:rsidR="00C258AC">
              <w:t>_00</w:t>
            </w:r>
            <w:r w:rsidR="00C258AC">
              <w:rPr>
                <w:rFonts w:hint="eastAsia"/>
              </w:rPr>
              <w:t>26</w:t>
            </w:r>
          </w:p>
        </w:tc>
        <w:tc>
          <w:tcPr>
            <w:tcW w:w="4707" w:type="dxa"/>
          </w:tcPr>
          <w:p w:rsidR="00EC7C64" w:rsidRPr="009C3F3C" w:rsidRDefault="002D215C" w:rsidP="002A14D2">
            <w:pPr>
              <w:jc w:val="center"/>
            </w:pPr>
            <w:r w:rsidRPr="009C3F3C">
              <w:t>2. enable top DVDD_LDO test switch</w:t>
            </w:r>
          </w:p>
        </w:tc>
      </w:tr>
    </w:tbl>
    <w:p w:rsidR="00EC7C64" w:rsidRPr="009C3F3C" w:rsidRDefault="00EC7C64" w:rsidP="008627A4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9</w:t>
      </w:r>
    </w:p>
    <w:p w:rsidR="005A6F52" w:rsidRPr="009C3F3C" w:rsidRDefault="005A6F52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20</w:t>
      </w:r>
      <w:r w:rsidRPr="009C3F3C">
        <w:rPr>
          <w:rFonts w:hint="eastAsia"/>
        </w:rPr>
        <w:t xml:space="preserve"> SAR_</w:t>
      </w:r>
      <w:r w:rsidR="00EC7C64" w:rsidRPr="009C3F3C">
        <w:rPr>
          <w:rFonts w:hint="eastAsia"/>
        </w:rPr>
        <w:t>V</w:t>
      </w:r>
      <w:r w:rsidRPr="009C3F3C">
        <w:rPr>
          <w:rFonts w:hint="eastAsia"/>
        </w:rPr>
        <w:t>REF</w:t>
      </w:r>
      <w:r w:rsidR="00EC7C64" w:rsidRPr="009C3F3C">
        <w:rPr>
          <w:rFonts w:hint="eastAsia"/>
        </w:rPr>
        <w:t>_1</w:t>
      </w:r>
      <w:r w:rsidRPr="009C3F3C">
        <w:rPr>
          <w:rFonts w:hint="eastAsia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7"/>
        <w:gridCol w:w="1370"/>
        <w:gridCol w:w="1388"/>
        <w:gridCol w:w="4717"/>
      </w:tblGrid>
      <w:tr w:rsidR="005A6F52" w:rsidRPr="009C3F3C" w:rsidTr="004656C6">
        <w:tc>
          <w:tcPr>
            <w:tcW w:w="104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1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5A6F52" w:rsidRPr="009C3F3C" w:rsidTr="004656C6">
        <w:tc>
          <w:tcPr>
            <w:tcW w:w="104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5A6F52" w:rsidRPr="009C3F3C" w:rsidRDefault="004656C6" w:rsidP="00972A94">
            <w:pPr>
              <w:jc w:val="center"/>
            </w:pPr>
            <w:r w:rsidRPr="004656C6">
              <w:t>0x6063_2000</w:t>
            </w:r>
          </w:p>
        </w:tc>
        <w:tc>
          <w:tcPr>
            <w:tcW w:w="1388" w:type="dxa"/>
          </w:tcPr>
          <w:p w:rsidR="005A6F52" w:rsidRPr="009C3F3C" w:rsidRDefault="004656C6" w:rsidP="00F84036">
            <w:pPr>
              <w:jc w:val="center"/>
            </w:pPr>
            <w:r w:rsidRPr="004656C6">
              <w:t>0X0000_002</w:t>
            </w:r>
            <w:r w:rsidR="00F84036">
              <w:rPr>
                <w:rFonts w:hint="eastAsia"/>
              </w:rPr>
              <w:t>4</w:t>
            </w:r>
          </w:p>
        </w:tc>
        <w:tc>
          <w:tcPr>
            <w:tcW w:w="4717" w:type="dxa"/>
          </w:tcPr>
          <w:p w:rsidR="005A6F52" w:rsidRPr="009C3F3C" w:rsidRDefault="004656C6" w:rsidP="00972A94">
            <w:pPr>
              <w:jc w:val="center"/>
            </w:pPr>
            <w:r w:rsidRPr="004656C6">
              <w:t>set SAR1_TSTOUT to TOP_TESTOUT_MUX</w:t>
            </w:r>
          </w:p>
        </w:tc>
      </w:tr>
      <w:tr w:rsidR="005A6F52" w:rsidRPr="009C3F3C" w:rsidTr="004656C6">
        <w:tc>
          <w:tcPr>
            <w:tcW w:w="104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5A6F52" w:rsidRPr="009C3F3C" w:rsidRDefault="00F84036" w:rsidP="00972A94">
            <w:pPr>
              <w:jc w:val="center"/>
            </w:pPr>
            <w:r>
              <w:t>0x6068_038</w:t>
            </w: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5A6F52" w:rsidRPr="009C3F3C" w:rsidRDefault="004656C6" w:rsidP="00F84036">
            <w:pPr>
              <w:jc w:val="center"/>
            </w:pPr>
            <w:r w:rsidRPr="004656C6">
              <w:t>0X000</w:t>
            </w:r>
            <w:r w:rsidR="00F84036">
              <w:rPr>
                <w:rFonts w:hint="eastAsia"/>
              </w:rPr>
              <w:t>5</w:t>
            </w:r>
            <w:r w:rsidRPr="004656C6">
              <w:t>_000</w:t>
            </w:r>
            <w:r w:rsidR="00F84036">
              <w:rPr>
                <w:rFonts w:hint="eastAsia"/>
              </w:rPr>
              <w:t>0</w:t>
            </w:r>
          </w:p>
        </w:tc>
        <w:tc>
          <w:tcPr>
            <w:tcW w:w="4717" w:type="dxa"/>
          </w:tcPr>
          <w:p w:rsidR="005A6F52" w:rsidRPr="009C3F3C" w:rsidRDefault="004656C6" w:rsidP="00972A94">
            <w:pPr>
              <w:jc w:val="center"/>
            </w:pPr>
            <w:r w:rsidRPr="004656C6">
              <w:t>test SAR1_VREF</w:t>
            </w:r>
          </w:p>
        </w:tc>
      </w:tr>
    </w:tbl>
    <w:p w:rsidR="005A6F52" w:rsidRPr="009C3F3C" w:rsidRDefault="005A6F52" w:rsidP="005A6F52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20</w:t>
      </w:r>
    </w:p>
    <w:p w:rsidR="00EC7C64" w:rsidRPr="009C3F3C" w:rsidRDefault="008627A4" w:rsidP="00EC7C64">
      <w:pPr>
        <w:pStyle w:val="4"/>
      </w:pPr>
      <w:r w:rsidRPr="009C3F3C">
        <w:rPr>
          <w:rFonts w:hint="eastAsia"/>
        </w:rPr>
        <w:t>1.2.21</w:t>
      </w:r>
      <w:r w:rsidR="00EC7C64" w:rsidRPr="009C3F3C">
        <w:rPr>
          <w:rFonts w:hint="eastAsia"/>
        </w:rPr>
        <w:t xml:space="preserve"> SAR_VREF_2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7"/>
        <w:gridCol w:w="1370"/>
        <w:gridCol w:w="1388"/>
        <w:gridCol w:w="4717"/>
      </w:tblGrid>
      <w:tr w:rsidR="00EC7C64" w:rsidRPr="009C3F3C" w:rsidTr="004656C6">
        <w:tc>
          <w:tcPr>
            <w:tcW w:w="104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1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4656C6" w:rsidRPr="009C3F3C" w:rsidTr="004656C6">
        <w:tc>
          <w:tcPr>
            <w:tcW w:w="1047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907E7D">
            <w:pPr>
              <w:jc w:val="center"/>
            </w:pPr>
            <w:r w:rsidRPr="004656C6">
              <w:t>0x6063_2000</w:t>
            </w:r>
          </w:p>
        </w:tc>
        <w:tc>
          <w:tcPr>
            <w:tcW w:w="1388" w:type="dxa"/>
          </w:tcPr>
          <w:p w:rsidR="004656C6" w:rsidRPr="009C3F3C" w:rsidRDefault="004656C6" w:rsidP="004656C6">
            <w:pPr>
              <w:jc w:val="center"/>
            </w:pPr>
            <w:r w:rsidRPr="004656C6">
              <w:t>0X0000_002</w:t>
            </w:r>
            <w:r>
              <w:rPr>
                <w:rFonts w:hint="eastAsia"/>
              </w:rPr>
              <w:t>2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set SAR</w:t>
            </w:r>
            <w:r>
              <w:rPr>
                <w:rFonts w:hint="eastAsia"/>
              </w:rPr>
              <w:t>2</w:t>
            </w:r>
            <w:r w:rsidRPr="004656C6">
              <w:t>_TSTOUT to TOP_TESTOUT_MUX</w:t>
            </w:r>
          </w:p>
        </w:tc>
      </w:tr>
      <w:tr w:rsidR="004656C6" w:rsidRPr="009C3F3C" w:rsidTr="004656C6">
        <w:tc>
          <w:tcPr>
            <w:tcW w:w="1047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4656C6">
            <w:pPr>
              <w:jc w:val="center"/>
            </w:pPr>
            <w:r w:rsidRPr="004656C6">
              <w:t>0x6068_038</w:t>
            </w:r>
            <w:r>
              <w:rPr>
                <w:rFonts w:hint="eastAsia"/>
              </w:rPr>
              <w:t>4</w:t>
            </w:r>
          </w:p>
        </w:tc>
        <w:tc>
          <w:tcPr>
            <w:tcW w:w="1388" w:type="dxa"/>
          </w:tcPr>
          <w:p w:rsidR="004656C6" w:rsidRPr="009C3F3C" w:rsidRDefault="004656C6" w:rsidP="00907E7D">
            <w:pPr>
              <w:jc w:val="center"/>
            </w:pPr>
            <w:r w:rsidRPr="004656C6">
              <w:t>0X0000_0005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test SAR</w:t>
            </w:r>
            <w:r>
              <w:rPr>
                <w:rFonts w:hint="eastAsia"/>
              </w:rPr>
              <w:t>2</w:t>
            </w:r>
            <w:r w:rsidRPr="004656C6">
              <w:t>_VREF</w:t>
            </w:r>
          </w:p>
        </w:tc>
      </w:tr>
    </w:tbl>
    <w:p w:rsidR="00EC7C64" w:rsidRPr="009C3F3C" w:rsidRDefault="00EC7C64" w:rsidP="008627A4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21</w:t>
      </w:r>
    </w:p>
    <w:p w:rsidR="00EC7C64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22</w:t>
      </w:r>
      <w:r w:rsidRPr="009C3F3C">
        <w:rPr>
          <w:rFonts w:hint="eastAsia"/>
        </w:rPr>
        <w:t xml:space="preserve"> SAR_VREF_3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7"/>
        <w:gridCol w:w="1370"/>
        <w:gridCol w:w="1388"/>
        <w:gridCol w:w="4717"/>
      </w:tblGrid>
      <w:tr w:rsidR="00EC7C64" w:rsidTr="004656C6">
        <w:tc>
          <w:tcPr>
            <w:tcW w:w="1047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17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4656C6" w:rsidTr="004656C6">
        <w:tc>
          <w:tcPr>
            <w:tcW w:w="1047" w:type="dxa"/>
          </w:tcPr>
          <w:p w:rsidR="004656C6" w:rsidRDefault="004656C6" w:rsidP="002A14D2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907E7D">
            <w:pPr>
              <w:jc w:val="center"/>
            </w:pPr>
            <w:r w:rsidRPr="004656C6">
              <w:t>0x6063_2000</w:t>
            </w:r>
          </w:p>
        </w:tc>
        <w:tc>
          <w:tcPr>
            <w:tcW w:w="1388" w:type="dxa"/>
          </w:tcPr>
          <w:p w:rsidR="004656C6" w:rsidRPr="009C3F3C" w:rsidRDefault="004656C6" w:rsidP="004656C6">
            <w:pPr>
              <w:jc w:val="center"/>
            </w:pPr>
            <w:r w:rsidRPr="004656C6">
              <w:t>0X0000_002</w:t>
            </w:r>
            <w:r w:rsidR="00F84036">
              <w:rPr>
                <w:rFonts w:hint="eastAsia"/>
              </w:rPr>
              <w:t>0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set SAR</w:t>
            </w:r>
            <w:r>
              <w:rPr>
                <w:rFonts w:hint="eastAsia"/>
              </w:rPr>
              <w:t>3</w:t>
            </w:r>
            <w:r w:rsidRPr="004656C6">
              <w:t>_TSTOUT to TOP_TESTOUT_MUX</w:t>
            </w:r>
          </w:p>
        </w:tc>
      </w:tr>
      <w:tr w:rsidR="004656C6" w:rsidTr="004656C6">
        <w:tc>
          <w:tcPr>
            <w:tcW w:w="1047" w:type="dxa"/>
          </w:tcPr>
          <w:p w:rsidR="004656C6" w:rsidRDefault="004656C6" w:rsidP="002A14D2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4656C6">
            <w:pPr>
              <w:jc w:val="center"/>
            </w:pPr>
            <w:r w:rsidRPr="004656C6">
              <w:t>0x606</w:t>
            </w:r>
            <w:r>
              <w:rPr>
                <w:rFonts w:hint="eastAsia"/>
              </w:rPr>
              <w:t>3</w:t>
            </w:r>
            <w:r w:rsidRPr="004656C6">
              <w:t>_</w:t>
            </w:r>
            <w:r>
              <w:rPr>
                <w:rFonts w:hint="eastAsia"/>
              </w:rPr>
              <w:t>2044</w:t>
            </w:r>
          </w:p>
        </w:tc>
        <w:tc>
          <w:tcPr>
            <w:tcW w:w="1388" w:type="dxa"/>
          </w:tcPr>
          <w:p w:rsidR="004656C6" w:rsidRPr="009C3F3C" w:rsidRDefault="004656C6" w:rsidP="00907E7D">
            <w:pPr>
              <w:jc w:val="center"/>
            </w:pPr>
            <w:r w:rsidRPr="004656C6">
              <w:t>0X0000_0005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test SAR</w:t>
            </w:r>
            <w:r>
              <w:rPr>
                <w:rFonts w:hint="eastAsia"/>
              </w:rPr>
              <w:t>3</w:t>
            </w:r>
            <w:r w:rsidRPr="004656C6">
              <w:t>_VREF</w:t>
            </w: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22</w:t>
      </w:r>
    </w:p>
    <w:p w:rsidR="00EC7C64" w:rsidRDefault="00EC7C64" w:rsidP="00EC7C64">
      <w:pPr>
        <w:jc w:val="center"/>
      </w:pPr>
    </w:p>
    <w:p w:rsidR="00303BB5" w:rsidRPr="008F14D4" w:rsidRDefault="00FD1FF0" w:rsidP="008627A4">
      <w:pPr>
        <w:pStyle w:val="a3"/>
        <w:numPr>
          <w:ilvl w:val="0"/>
          <w:numId w:val="16"/>
        </w:numPr>
        <w:ind w:firstLineChars="0"/>
        <w:outlineLvl w:val="1"/>
        <w:rPr>
          <w:sz w:val="28"/>
        </w:rPr>
      </w:pPr>
      <w:bookmarkStart w:id="8" w:name="_Toc493701511"/>
      <w:r w:rsidRPr="008F14D4">
        <w:rPr>
          <w:rFonts w:hint="eastAsia"/>
          <w:sz w:val="28"/>
        </w:rPr>
        <w:t>PLL frequency test.</w:t>
      </w:r>
      <w:bookmarkEnd w:id="8"/>
    </w:p>
    <w:p w:rsidR="00303BB5" w:rsidRDefault="00303BB5" w:rsidP="00303BB5">
      <w:pPr>
        <w:ind w:firstLine="420"/>
      </w:pPr>
      <w:r>
        <w:rPr>
          <w:rFonts w:hint="eastAsia"/>
        </w:rPr>
        <w:t>There are total 10 PLLs in Sirius: ADDAPLL, DSPPLL0, DSPPLL1, DSPPLL2, SDCPLL, AUPLL, PIXPLL, A7PLL, CEVAPLL and DDRPLL. The topology is shown in the figure below.</w:t>
      </w:r>
    </w:p>
    <w:p w:rsidR="00303BB5" w:rsidRDefault="00303BB5" w:rsidP="00303BB5"/>
    <w:p w:rsidR="00303BB5" w:rsidRPr="00303BB5" w:rsidRDefault="00D727FA" w:rsidP="00303BB5">
      <w:r>
        <w:object w:dxaOrig="23380" w:dyaOrig="16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00.2pt" o:ole="">
            <v:imagedata r:id="rId9" o:title=""/>
          </v:shape>
          <o:OLEObject Type="Embed" ProgID="Visio.Drawing.11" ShapeID="_x0000_i1025" DrawAspect="Content" ObjectID="_1579010329" r:id="rId10"/>
        </w:object>
      </w:r>
    </w:p>
    <w:p w:rsidR="00CA4748" w:rsidRDefault="008627A4" w:rsidP="008627A4">
      <w:pPr>
        <w:jc w:val="center"/>
      </w:pPr>
      <w:r>
        <w:rPr>
          <w:rFonts w:hint="eastAsia"/>
        </w:rPr>
        <w:t>Fig 2.1 Sirius clock test diagram</w:t>
      </w:r>
    </w:p>
    <w:p w:rsidR="00303BB5" w:rsidRDefault="00DE4D50" w:rsidP="00DE4D50">
      <w:pPr>
        <w:pStyle w:val="3"/>
      </w:pPr>
      <w:bookmarkStart w:id="9" w:name="_Toc493701512"/>
      <w:r>
        <w:rPr>
          <w:rFonts w:hint="eastAsia"/>
        </w:rPr>
        <w:t xml:space="preserve">2.1   </w:t>
      </w:r>
      <w:r w:rsidR="00303BB5">
        <w:rPr>
          <w:rFonts w:hint="eastAsia"/>
        </w:rPr>
        <w:t xml:space="preserve">PLL </w:t>
      </w:r>
      <w:r w:rsidR="00443515">
        <w:rPr>
          <w:rFonts w:hint="eastAsia"/>
        </w:rPr>
        <w:t>frequency test</w:t>
      </w:r>
      <w:bookmarkEnd w:id="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3"/>
        <w:gridCol w:w="1226"/>
        <w:gridCol w:w="1857"/>
        <w:gridCol w:w="1081"/>
        <w:gridCol w:w="1037"/>
        <w:gridCol w:w="2318"/>
      </w:tblGrid>
      <w:tr w:rsidR="006A2A66" w:rsidRPr="00CA4748" w:rsidTr="00450E76">
        <w:trPr>
          <w:trHeight w:val="270"/>
        </w:trPr>
        <w:tc>
          <w:tcPr>
            <w:tcW w:w="1050" w:type="dxa"/>
          </w:tcPr>
          <w:p w:rsidR="006A2A66" w:rsidRPr="00CA4748" w:rsidRDefault="006A2A66" w:rsidP="005D5D6F">
            <w:r>
              <w:rPr>
                <w:rFonts w:hint="eastAsia"/>
              </w:rPr>
              <w:t>Pad Number</w:t>
            </w:r>
          </w:p>
        </w:tc>
        <w:tc>
          <w:tcPr>
            <w:tcW w:w="1226" w:type="dxa"/>
            <w:noWrap/>
            <w:hideMark/>
          </w:tcPr>
          <w:p w:rsidR="006A2A66" w:rsidRPr="00CA4748" w:rsidRDefault="006A2A66" w:rsidP="005D5D6F">
            <w:r w:rsidRPr="00CA4748">
              <w:rPr>
                <w:rFonts w:hint="eastAsia"/>
              </w:rPr>
              <w:t>P</w:t>
            </w:r>
            <w:r>
              <w:rPr>
                <w:rFonts w:hint="eastAsia"/>
              </w:rPr>
              <w:t>ad</w:t>
            </w:r>
            <w:r w:rsidRPr="00CA4748">
              <w:rPr>
                <w:rFonts w:hint="eastAsia"/>
              </w:rPr>
              <w:t xml:space="preserve"> Name</w:t>
            </w:r>
          </w:p>
        </w:tc>
        <w:tc>
          <w:tcPr>
            <w:tcW w:w="1857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Signal Name</w:t>
            </w:r>
          </w:p>
        </w:tc>
        <w:tc>
          <w:tcPr>
            <w:tcW w:w="1081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Value (MHz)</w:t>
            </w:r>
          </w:p>
        </w:tc>
        <w:tc>
          <w:tcPr>
            <w:tcW w:w="990" w:type="dxa"/>
            <w:noWrap/>
            <w:hideMark/>
          </w:tcPr>
          <w:p w:rsidR="006A2A66" w:rsidRPr="00CA4748" w:rsidRDefault="006A2A66">
            <w:r>
              <w:rPr>
                <w:rFonts w:hint="eastAsia"/>
              </w:rPr>
              <w:t xml:space="preserve">Tolerance </w:t>
            </w:r>
            <w:r w:rsidRPr="00CA4748">
              <w:rPr>
                <w:rFonts w:hint="eastAsia"/>
              </w:rPr>
              <w:t>(%)</w:t>
            </w:r>
          </w:p>
        </w:tc>
        <w:tc>
          <w:tcPr>
            <w:tcW w:w="2318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Note</w:t>
            </w:r>
          </w:p>
        </w:tc>
      </w:tr>
      <w:tr w:rsidR="006A2A66" w:rsidRPr="00CA4748" w:rsidTr="00450E76">
        <w:trPr>
          <w:trHeight w:val="611"/>
        </w:trPr>
        <w:tc>
          <w:tcPr>
            <w:tcW w:w="1050" w:type="dxa"/>
            <w:vMerge w:val="restart"/>
          </w:tcPr>
          <w:p w:rsidR="006A2A66" w:rsidRDefault="006A2A66" w:rsidP="008003F0"/>
        </w:tc>
        <w:tc>
          <w:tcPr>
            <w:tcW w:w="1226" w:type="dxa"/>
            <w:vMerge w:val="restart"/>
            <w:noWrap/>
            <w:hideMark/>
          </w:tcPr>
          <w:p w:rsidR="006A2A66" w:rsidRPr="00CA4748" w:rsidRDefault="006A2A66" w:rsidP="008003F0">
            <w:r>
              <w:rPr>
                <w:rFonts w:hint="eastAsia"/>
              </w:rPr>
              <w:t>AD_IN_4</w:t>
            </w:r>
          </w:p>
        </w:tc>
        <w:tc>
          <w:tcPr>
            <w:tcW w:w="1857" w:type="dxa"/>
            <w:vMerge w:val="restart"/>
            <w:noWrap/>
          </w:tcPr>
          <w:p w:rsidR="006A2A66" w:rsidRPr="00CA4748" w:rsidRDefault="006A2A66">
            <w:r>
              <w:rPr>
                <w:rFonts w:hint="eastAsia"/>
              </w:rPr>
              <w:t>SAR10_IN_3[4]</w:t>
            </w:r>
          </w:p>
        </w:tc>
        <w:tc>
          <w:tcPr>
            <w:tcW w:w="1081" w:type="dxa"/>
            <w:noWrap/>
            <w:hideMark/>
          </w:tcPr>
          <w:p w:rsidR="006A2A66" w:rsidRPr="00CA4748" w:rsidRDefault="006A2A66" w:rsidP="00CA4748">
            <w:r>
              <w:rPr>
                <w:rFonts w:hint="eastAsia"/>
              </w:rPr>
              <w:t>20</w:t>
            </w:r>
          </w:p>
        </w:tc>
        <w:tc>
          <w:tcPr>
            <w:tcW w:w="990" w:type="dxa"/>
            <w:noWrap/>
            <w:hideMark/>
          </w:tcPr>
          <w:p w:rsidR="006A2A66" w:rsidRPr="00CA4748" w:rsidRDefault="006A2A66" w:rsidP="00CA4748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>
            <w:r>
              <w:t>S</w:t>
            </w:r>
            <w:r>
              <w:rPr>
                <w:rFonts w:hint="eastAsia"/>
              </w:rPr>
              <w:t>ee 2.1.1</w:t>
            </w:r>
          </w:p>
          <w:p w:rsidR="006A2A66" w:rsidRPr="00CA4748" w:rsidRDefault="006A2A66">
            <w:r>
              <w:rPr>
                <w:rFonts w:hint="eastAsia"/>
              </w:rPr>
              <w:t>ADDAPLL CLKDIV 20MHz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5.62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2</w:t>
            </w:r>
          </w:p>
          <w:p w:rsidR="006A2A66" w:rsidRDefault="006A2A66" w:rsidP="0017585C">
            <w:r>
              <w:rPr>
                <w:rFonts w:hint="eastAsia"/>
              </w:rPr>
              <w:t>DSPPLL0</w:t>
            </w:r>
          </w:p>
          <w:p w:rsidR="006A2A66" w:rsidRPr="00CA4748" w:rsidRDefault="006A2A66" w:rsidP="0017585C">
            <w:r>
              <w:rPr>
                <w:rFonts w:hint="eastAsia"/>
              </w:rPr>
              <w:t>2G/128=15.62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1.7187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3</w:t>
            </w:r>
          </w:p>
          <w:p w:rsidR="006A2A66" w:rsidRDefault="006A2A66" w:rsidP="0017585C">
            <w:r>
              <w:rPr>
                <w:rFonts w:hint="eastAsia"/>
              </w:rPr>
              <w:t>DSPPLL1</w:t>
            </w:r>
          </w:p>
          <w:p w:rsidR="006A2A66" w:rsidRDefault="006A2A66" w:rsidP="0017585C">
            <w:r>
              <w:rPr>
                <w:rFonts w:hint="eastAsia"/>
              </w:rPr>
              <w:t>1.5G/128=11.7187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1D5BA1" w:rsidP="0017585C">
            <w:r>
              <w:rPr>
                <w:rFonts w:hint="eastAsia"/>
              </w:rPr>
              <w:t>18.7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4</w:t>
            </w:r>
          </w:p>
          <w:p w:rsidR="006A2A66" w:rsidRDefault="006A2A66" w:rsidP="0017585C">
            <w:r>
              <w:rPr>
                <w:rFonts w:hint="eastAsia"/>
              </w:rPr>
              <w:t>DSPPLL2</w:t>
            </w:r>
          </w:p>
          <w:p w:rsidR="006A2A66" w:rsidRDefault="00861E73" w:rsidP="00861E73">
            <w:r>
              <w:rPr>
                <w:rFonts w:hint="eastAsia"/>
              </w:rPr>
              <w:t>2.4G</w:t>
            </w:r>
            <w:r w:rsidR="006A2A66">
              <w:rPr>
                <w:rFonts w:hint="eastAsia"/>
              </w:rPr>
              <w:t>/128=</w:t>
            </w:r>
            <w:r>
              <w:rPr>
                <w:rFonts w:hint="eastAsia"/>
              </w:rPr>
              <w:t>18.75</w:t>
            </w:r>
            <w:r w:rsidR="006A2A66">
              <w:rPr>
                <w:rFonts w:hint="eastAsia"/>
              </w:rPr>
              <w:t>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2.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5</w:t>
            </w:r>
          </w:p>
          <w:p w:rsidR="006A2A66" w:rsidRDefault="006A2A66" w:rsidP="0017585C">
            <w:r>
              <w:rPr>
                <w:rFonts w:hint="eastAsia"/>
              </w:rPr>
              <w:t>SDCPLL</w:t>
            </w:r>
          </w:p>
          <w:p w:rsidR="006A2A66" w:rsidRDefault="006A2A66" w:rsidP="0017585C">
            <w:r>
              <w:rPr>
                <w:rFonts w:hint="eastAsia"/>
              </w:rPr>
              <w:t>50M/4=12.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6</w:t>
            </w:r>
          </w:p>
          <w:p w:rsidR="006A2A66" w:rsidRDefault="006A2A66" w:rsidP="0017585C">
            <w:r>
              <w:rPr>
                <w:rFonts w:hint="eastAsia"/>
              </w:rPr>
              <w:t>AUPLL</w:t>
            </w:r>
          </w:p>
          <w:p w:rsidR="006A2A66" w:rsidRDefault="006A2A66" w:rsidP="0017585C">
            <w:r>
              <w:rPr>
                <w:rFonts w:hint="eastAsia"/>
              </w:rPr>
              <w:t>40M*32/256=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Default="006A2A66" w:rsidP="00CA4748">
            <w:r>
              <w:rPr>
                <w:rFonts w:hint="eastAsia"/>
              </w:rPr>
              <w:t>18.5625</w:t>
            </w:r>
          </w:p>
        </w:tc>
        <w:tc>
          <w:tcPr>
            <w:tcW w:w="990" w:type="dxa"/>
            <w:noWrap/>
          </w:tcPr>
          <w:p w:rsidR="006A2A66" w:rsidRDefault="006A2A66" w:rsidP="00CA4748">
            <w:r>
              <w:rPr>
                <w:rFonts w:hint="eastAsia"/>
              </w:rPr>
              <w:t>2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7</w:t>
            </w:r>
          </w:p>
          <w:p w:rsidR="006A2A66" w:rsidRDefault="006A2A66">
            <w:r>
              <w:rPr>
                <w:rFonts w:hint="eastAsia"/>
              </w:rPr>
              <w:t>PIXPLL</w:t>
            </w:r>
          </w:p>
          <w:p w:rsidR="006A2A66" w:rsidRDefault="006A2A66">
            <w:r>
              <w:rPr>
                <w:rFonts w:hint="eastAsia"/>
              </w:rPr>
              <w:lastRenderedPageBreak/>
              <w:t>74.25/4=18.5625MHz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</w:tcPr>
          <w:p w:rsidR="006A2A66" w:rsidRDefault="00E13D23" w:rsidP="008003F0">
            <w:r>
              <w:rPr>
                <w:rFonts w:hint="eastAsia"/>
              </w:rPr>
              <w:lastRenderedPageBreak/>
              <w:t>EKB: QE0_1</w:t>
            </w:r>
          </w:p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DE1_PAD</w:t>
            </w:r>
          </w:p>
        </w:tc>
        <w:tc>
          <w:tcPr>
            <w:tcW w:w="1857" w:type="dxa"/>
            <w:noWrap/>
          </w:tcPr>
          <w:p w:rsidR="006A2A66" w:rsidRDefault="006A2A66">
            <w:r>
              <w:rPr>
                <w:rFonts w:hint="eastAsia"/>
              </w:rPr>
              <w:t>DE1</w:t>
            </w:r>
          </w:p>
        </w:tc>
        <w:tc>
          <w:tcPr>
            <w:tcW w:w="1081" w:type="dxa"/>
            <w:noWrap/>
          </w:tcPr>
          <w:p w:rsidR="006A2A66" w:rsidRPr="00CA4748" w:rsidRDefault="00BF08C2" w:rsidP="00544319">
            <w:r>
              <w:rPr>
                <w:rFonts w:hint="eastAsia"/>
              </w:rPr>
              <w:t>3</w:t>
            </w:r>
            <w:r w:rsidR="00544319">
              <w:rPr>
                <w:rFonts w:hint="eastAsia"/>
              </w:rPr>
              <w:t>1</w:t>
            </w:r>
            <w:r>
              <w:rPr>
                <w:rFonts w:hint="eastAsia"/>
              </w:rPr>
              <w:t>.2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8</w:t>
            </w:r>
          </w:p>
          <w:p w:rsidR="006A2A66" w:rsidRDefault="006A2A66" w:rsidP="0017585C">
            <w:r>
              <w:rPr>
                <w:rFonts w:hint="eastAsia"/>
              </w:rPr>
              <w:t>A7PLL</w:t>
            </w:r>
          </w:p>
          <w:p w:rsidR="006A2A66" w:rsidRDefault="006A2A66" w:rsidP="00544319">
            <w:r>
              <w:rPr>
                <w:rFonts w:hint="eastAsia"/>
              </w:rPr>
              <w:t>500M/</w:t>
            </w:r>
            <w:r w:rsidR="00544319">
              <w:rPr>
                <w:rFonts w:hint="eastAsia"/>
              </w:rPr>
              <w:t>16</w:t>
            </w:r>
            <w:r>
              <w:rPr>
                <w:rFonts w:hint="eastAsia"/>
              </w:rPr>
              <w:t>=</w:t>
            </w:r>
            <w:r w:rsidR="00544319">
              <w:rPr>
                <w:rFonts w:hint="eastAsia"/>
              </w:rPr>
              <w:t>31.2</w:t>
            </w:r>
            <w:r>
              <w:rPr>
                <w:rFonts w:hint="eastAsia"/>
              </w:rPr>
              <w:t>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</w:tcPr>
          <w:p w:rsidR="006A2A66" w:rsidRDefault="00E13D23" w:rsidP="00E13D23">
            <w:r>
              <w:rPr>
                <w:rFonts w:hint="eastAsia"/>
              </w:rPr>
              <w:t>EKB: QE0_0</w:t>
            </w:r>
          </w:p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PCLK1_PAD</w:t>
            </w:r>
          </w:p>
        </w:tc>
        <w:tc>
          <w:tcPr>
            <w:tcW w:w="1857" w:type="dxa"/>
            <w:noWrap/>
          </w:tcPr>
          <w:p w:rsidR="006A2A66" w:rsidRDefault="006A2A66">
            <w:r>
              <w:rPr>
                <w:rFonts w:hint="eastAsia"/>
              </w:rPr>
              <w:t>PCLK1</w:t>
            </w:r>
          </w:p>
        </w:tc>
        <w:tc>
          <w:tcPr>
            <w:tcW w:w="1081" w:type="dxa"/>
            <w:noWrap/>
          </w:tcPr>
          <w:p w:rsidR="006A2A66" w:rsidRPr="00CA4748" w:rsidRDefault="00544319" w:rsidP="0017585C">
            <w:r>
              <w:rPr>
                <w:rFonts w:hint="eastAsia"/>
              </w:rPr>
              <w:t>31.2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9</w:t>
            </w:r>
          </w:p>
          <w:p w:rsidR="006A2A66" w:rsidRDefault="006A2A66" w:rsidP="0017585C">
            <w:r>
              <w:rPr>
                <w:rFonts w:hint="eastAsia"/>
              </w:rPr>
              <w:t>CEVAPLL</w:t>
            </w:r>
          </w:p>
          <w:p w:rsidR="006A2A66" w:rsidRDefault="00544319" w:rsidP="0017585C">
            <w:r>
              <w:rPr>
                <w:rFonts w:hint="eastAsia"/>
              </w:rPr>
              <w:t>500M/16=31.2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</w:tcPr>
          <w:p w:rsidR="006A2A66" w:rsidRDefault="00E13D23" w:rsidP="00E13D23">
            <w:r>
              <w:rPr>
                <w:rFonts w:hint="eastAsia"/>
              </w:rPr>
              <w:t>EKB: I2S_WS2</w:t>
            </w:r>
          </w:p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QE1_3_PAD</w:t>
            </w:r>
          </w:p>
        </w:tc>
        <w:tc>
          <w:tcPr>
            <w:tcW w:w="1857" w:type="dxa"/>
            <w:noWrap/>
          </w:tcPr>
          <w:p w:rsidR="006A2A66" w:rsidRDefault="006A2A66" w:rsidP="00686AB7">
            <w:r>
              <w:rPr>
                <w:rFonts w:hint="eastAsia"/>
              </w:rPr>
              <w:t>QE1_3</w:t>
            </w:r>
          </w:p>
        </w:tc>
        <w:tc>
          <w:tcPr>
            <w:tcW w:w="1081" w:type="dxa"/>
            <w:noWrap/>
          </w:tcPr>
          <w:p w:rsidR="006A2A66" w:rsidRDefault="006A2A66" w:rsidP="00CA4748">
            <w:r>
              <w:rPr>
                <w:rFonts w:hint="eastAsia"/>
              </w:rPr>
              <w:t>16.65625</w:t>
            </w:r>
          </w:p>
        </w:tc>
        <w:tc>
          <w:tcPr>
            <w:tcW w:w="990" w:type="dxa"/>
            <w:noWrap/>
          </w:tcPr>
          <w:p w:rsidR="006A2A66" w:rsidRDefault="006A2A66" w:rsidP="00CA4748">
            <w:r>
              <w:rPr>
                <w:rFonts w:hint="eastAsia"/>
              </w:rPr>
              <w:t>2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10</w:t>
            </w:r>
          </w:p>
          <w:p w:rsidR="006A2A66" w:rsidRDefault="006A2A66">
            <w:r>
              <w:rPr>
                <w:rFonts w:hint="eastAsia"/>
              </w:rPr>
              <w:t>DDRPLL</w:t>
            </w:r>
          </w:p>
          <w:p w:rsidR="006A2A66" w:rsidRDefault="006A2A66">
            <w:r>
              <w:rPr>
                <w:rFonts w:hint="eastAsia"/>
              </w:rPr>
              <w:t>533/32=16.65625MHz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1</w:t>
      </w:r>
    </w:p>
    <w:p w:rsidR="00FD1FF0" w:rsidRDefault="00FD1FF0" w:rsidP="00FD1FF0"/>
    <w:p w:rsidR="00B231BF" w:rsidRDefault="00B231BF" w:rsidP="00A301F1">
      <w:pPr>
        <w:pStyle w:val="a3"/>
        <w:numPr>
          <w:ilvl w:val="1"/>
          <w:numId w:val="14"/>
        </w:numPr>
        <w:ind w:firstLineChars="0"/>
        <w:outlineLvl w:val="2"/>
      </w:pPr>
      <w:bookmarkStart w:id="10" w:name="_Toc493701513"/>
      <w:r w:rsidRPr="00A771BC">
        <w:rPr>
          <w:rFonts w:hint="eastAsia"/>
        </w:rPr>
        <w:t>SPI configuration</w:t>
      </w:r>
      <w:bookmarkEnd w:id="10"/>
    </w:p>
    <w:p w:rsidR="007A1EAF" w:rsidRDefault="007A1EAF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ADDA 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8"/>
        <w:gridCol w:w="1370"/>
        <w:gridCol w:w="4706"/>
      </w:tblGrid>
      <w:tr w:rsidR="00B231BF" w:rsidTr="007A1EAF">
        <w:tc>
          <w:tcPr>
            <w:tcW w:w="1058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B231BF" w:rsidTr="007A1EAF">
        <w:tc>
          <w:tcPr>
            <w:tcW w:w="1058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B231BF" w:rsidRDefault="007A1EAF" w:rsidP="00023D9C">
            <w:pPr>
              <w:jc w:val="center"/>
            </w:pPr>
            <w:r w:rsidRPr="007A1EAF">
              <w:t>0X6063_2020</w:t>
            </w:r>
          </w:p>
        </w:tc>
        <w:tc>
          <w:tcPr>
            <w:tcW w:w="1370" w:type="dxa"/>
          </w:tcPr>
          <w:p w:rsidR="00B231BF" w:rsidRDefault="007A1EAF" w:rsidP="007A1EAF">
            <w:pPr>
              <w:jc w:val="center"/>
            </w:pPr>
            <w:r w:rsidRPr="007A1EAF">
              <w:t>0x0000_00</w:t>
            </w:r>
            <w:r>
              <w:rPr>
                <w:rFonts w:hint="eastAsia"/>
              </w:rPr>
              <w:t>02</w:t>
            </w:r>
          </w:p>
        </w:tc>
        <w:tc>
          <w:tcPr>
            <w:tcW w:w="4706" w:type="dxa"/>
          </w:tcPr>
          <w:p w:rsidR="00B231BF" w:rsidRDefault="007A1EAF" w:rsidP="007A1EAF">
            <w:pPr>
              <w:jc w:val="left"/>
            </w:pPr>
            <w:r w:rsidRPr="007A1EAF">
              <w:t>1. enable ADDAPLL feedback clock test out</w:t>
            </w:r>
          </w:p>
        </w:tc>
      </w:tr>
      <w:tr w:rsidR="007A1EAF" w:rsidTr="007A1EAF">
        <w:tc>
          <w:tcPr>
            <w:tcW w:w="1058" w:type="dxa"/>
          </w:tcPr>
          <w:p w:rsidR="007A1EAF" w:rsidRDefault="007A1EAF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023D9C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 w:rsidRPr="007A1EAF">
              <w:t>0x0000_0010</w:t>
            </w:r>
          </w:p>
        </w:tc>
        <w:tc>
          <w:tcPr>
            <w:tcW w:w="4706" w:type="dxa"/>
          </w:tcPr>
          <w:p w:rsidR="007A1EAF" w:rsidRDefault="007A1EAF" w:rsidP="007A1EAF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AF0C09" w:rsidRDefault="006D778D" w:rsidP="0090516C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</w:t>
      </w:r>
      <w:r w:rsidR="009355D7">
        <w:rPr>
          <w:rFonts w:hint="eastAsia"/>
          <w:sz w:val="16"/>
          <w:szCs w:val="16"/>
        </w:rPr>
        <w:t>2</w:t>
      </w:r>
      <w:r w:rsidR="007A1EAF">
        <w:rPr>
          <w:rFonts w:hint="eastAsia"/>
          <w:sz w:val="16"/>
          <w:szCs w:val="16"/>
        </w:rPr>
        <w:t>.1</w:t>
      </w:r>
    </w:p>
    <w:p w:rsidR="007A1EAF" w:rsidRDefault="007A1EAF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SPPLL0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96"/>
        <w:gridCol w:w="1375"/>
        <w:gridCol w:w="4694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7A1EAF">
            <w:pPr>
              <w:jc w:val="center"/>
            </w:pPr>
            <w:r w:rsidRPr="007A1EAF">
              <w:t>0X6063_20</w:t>
            </w:r>
            <w:r>
              <w:rPr>
                <w:rFonts w:hint="eastAsia"/>
              </w:rPr>
              <w:t>B8</w:t>
            </w:r>
          </w:p>
        </w:tc>
        <w:tc>
          <w:tcPr>
            <w:tcW w:w="1370" w:type="dxa"/>
          </w:tcPr>
          <w:p w:rsidR="007A1EAF" w:rsidRDefault="007A1EAF" w:rsidP="007A1EAF">
            <w:pPr>
              <w:jc w:val="center"/>
            </w:pPr>
            <w:r w:rsidRPr="007A1EAF">
              <w:t>0x0000_00</w:t>
            </w:r>
            <w:r>
              <w:rPr>
                <w:rFonts w:hint="eastAsia"/>
              </w:rPr>
              <w:t>C8</w:t>
            </w:r>
          </w:p>
        </w:tc>
        <w:tc>
          <w:tcPr>
            <w:tcW w:w="4706" w:type="dxa"/>
          </w:tcPr>
          <w:p w:rsidR="007A1EAF" w:rsidRDefault="007A1EAF" w:rsidP="00D727FA">
            <w:pPr>
              <w:jc w:val="left"/>
            </w:pPr>
            <w:r w:rsidRPr="007A1EAF">
              <w:t xml:space="preserve">1. enable </w:t>
            </w:r>
            <w:r w:rsidR="00D727FA">
              <w:rPr>
                <w:rFonts w:hint="eastAsia"/>
              </w:rPr>
              <w:t>DSP</w:t>
            </w:r>
            <w:r w:rsidRPr="007A1EAF">
              <w:t>PLL</w:t>
            </w:r>
            <w:r w:rsidR="00D727FA">
              <w:rPr>
                <w:rFonts w:hint="eastAsia"/>
              </w:rPr>
              <w:t>0</w:t>
            </w:r>
            <w:r w:rsidRPr="007A1EAF">
              <w:t xml:space="preserve"> feedback clock test out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3B5132" w:rsidP="00907E7D">
            <w:pPr>
              <w:jc w:val="center"/>
            </w:pPr>
            <w:r>
              <w:t>0x0000_001</w:t>
            </w:r>
            <w:r>
              <w:rPr>
                <w:rFonts w:hint="eastAsia"/>
              </w:rPr>
              <w:t>1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825F90">
        <w:rPr>
          <w:rFonts w:hint="eastAsia"/>
          <w:sz w:val="16"/>
          <w:szCs w:val="16"/>
        </w:rPr>
        <w:t>2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SPPLL1</w:t>
      </w:r>
      <w:r w:rsidR="007A1EAF">
        <w:rPr>
          <w:rFonts w:hint="eastAsia"/>
        </w:rPr>
        <w:t xml:space="preserve"> 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411"/>
        <w:gridCol w:w="1370"/>
        <w:gridCol w:w="4684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0</w:t>
            </w:r>
            <w:r w:rsidR="00825F90">
              <w:rPr>
                <w:rFonts w:hint="eastAsia"/>
              </w:rPr>
              <w:t>D0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</w:t>
            </w:r>
            <w:r w:rsidR="00825F90">
              <w:rPr>
                <w:rFonts w:hint="eastAsia"/>
              </w:rPr>
              <w:t>96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 xml:space="preserve">1. set DSPPLL1 </w:t>
            </w:r>
            <w:proofErr w:type="spellStart"/>
            <w:r w:rsidRPr="00825F90">
              <w:t>vco</w:t>
            </w:r>
            <w:proofErr w:type="spellEnd"/>
            <w:r w:rsidRPr="00825F90">
              <w:t xml:space="preserve"> </w:t>
            </w:r>
            <w:proofErr w:type="spellStart"/>
            <w:r w:rsidRPr="00825F90">
              <w:t>freq</w:t>
            </w:r>
            <w:proofErr w:type="spellEnd"/>
            <w:r w:rsidRPr="00825F90">
              <w:t xml:space="preserve"> to 1.5G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1</w:t>
            </w:r>
            <w:r w:rsidR="00825F90">
              <w:rPr>
                <w:rFonts w:hint="eastAsia"/>
              </w:rPr>
              <w:t>2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825F90">
        <w:rPr>
          <w:rFonts w:hint="eastAsia"/>
          <w:sz w:val="16"/>
          <w:szCs w:val="16"/>
        </w:rPr>
        <w:t>3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SP</w:t>
      </w:r>
      <w:r w:rsidR="007A1EAF">
        <w:rPr>
          <w:rFonts w:hint="eastAsia"/>
        </w:rPr>
        <w:t>PLL</w:t>
      </w:r>
      <w:r>
        <w:rPr>
          <w:rFonts w:hint="eastAsia"/>
        </w:rPr>
        <w:t>2</w:t>
      </w:r>
      <w:r w:rsidR="007A1EAF">
        <w:rPr>
          <w:rFonts w:hint="eastAsia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8"/>
        <w:gridCol w:w="1375"/>
        <w:gridCol w:w="4701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0</w:t>
            </w:r>
            <w:r w:rsidR="00825F90">
              <w:rPr>
                <w:rFonts w:hint="eastAsia"/>
              </w:rPr>
              <w:t>E8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</w:t>
            </w:r>
            <w:r w:rsidR="00825F90">
              <w:rPr>
                <w:rFonts w:hint="eastAsia"/>
              </w:rPr>
              <w:t>3C</w:t>
            </w:r>
          </w:p>
        </w:tc>
        <w:tc>
          <w:tcPr>
            <w:tcW w:w="4706" w:type="dxa"/>
          </w:tcPr>
          <w:p w:rsidR="007A1EAF" w:rsidRDefault="00825F90" w:rsidP="003B5132">
            <w:pPr>
              <w:jc w:val="left"/>
            </w:pPr>
            <w:r w:rsidRPr="00825F90">
              <w:t xml:space="preserve">1. set DSPPLL2 </w:t>
            </w:r>
            <w:proofErr w:type="spellStart"/>
            <w:r w:rsidRPr="00825F90">
              <w:t>vco</w:t>
            </w:r>
            <w:proofErr w:type="spellEnd"/>
            <w:r w:rsidRPr="00825F90">
              <w:t xml:space="preserve"> </w:t>
            </w:r>
            <w:proofErr w:type="spellStart"/>
            <w:r w:rsidRPr="00825F90">
              <w:t>freq</w:t>
            </w:r>
            <w:proofErr w:type="spellEnd"/>
            <w:r w:rsidRPr="00825F90">
              <w:t xml:space="preserve"> to </w:t>
            </w:r>
            <w:r w:rsidR="003B5132">
              <w:rPr>
                <w:rFonts w:hint="eastAsia"/>
              </w:rPr>
              <w:t>2.4G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A1EAF" w:rsidP="00C45770">
            <w:pPr>
              <w:jc w:val="center"/>
            </w:pPr>
            <w:r w:rsidRPr="007A1EAF">
              <w:t>0x0000_001</w:t>
            </w:r>
            <w:r w:rsidR="00C45770">
              <w:rPr>
                <w:rFonts w:hint="eastAsia"/>
              </w:rPr>
              <w:t>3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825F90">
        <w:rPr>
          <w:rFonts w:hint="eastAsia"/>
          <w:sz w:val="16"/>
          <w:szCs w:val="16"/>
        </w:rPr>
        <w:t>4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SDC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88"/>
        <w:gridCol w:w="4689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</w:t>
            </w:r>
            <w:r w:rsidR="00825F90">
              <w:rPr>
                <w:rFonts w:hint="eastAsia"/>
              </w:rPr>
              <w:t>1</w:t>
            </w:r>
            <w:r w:rsidRPr="007A1EAF">
              <w:t>0</w:t>
            </w:r>
            <w:r w:rsidR="00825F90">
              <w:rPr>
                <w:rFonts w:hint="eastAsia"/>
              </w:rPr>
              <w:t>4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</w:t>
            </w:r>
            <w:r w:rsidR="00825F90">
              <w:rPr>
                <w:rFonts w:hint="eastAsia"/>
              </w:rPr>
              <w:t>3C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 xml:space="preserve">1. set SDCPLL </w:t>
            </w:r>
            <w:proofErr w:type="spellStart"/>
            <w:r w:rsidRPr="00825F90">
              <w:t>vco</w:t>
            </w:r>
            <w:proofErr w:type="spellEnd"/>
            <w:r w:rsidRPr="00825F90">
              <w:t xml:space="preserve"> </w:t>
            </w:r>
            <w:proofErr w:type="spellStart"/>
            <w:r w:rsidRPr="00825F90">
              <w:t>freq</w:t>
            </w:r>
            <w:proofErr w:type="spellEnd"/>
            <w:r w:rsidRPr="00825F90">
              <w:t xml:space="preserve"> to 1.6G, post div=/128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0</w:t>
            </w:r>
            <w:r w:rsidR="00825F90">
              <w:rPr>
                <w:rFonts w:hint="eastAsia"/>
              </w:rPr>
              <w:t>FC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0</w:t>
            </w:r>
            <w:r w:rsidR="00825F90">
              <w:rPr>
                <w:rFonts w:hint="eastAsia"/>
              </w:rPr>
              <w:t>4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>2. set SDCPLL EN_TEST=1</w:t>
            </w:r>
          </w:p>
        </w:tc>
      </w:tr>
      <w:tr w:rsidR="00825F90" w:rsidTr="00907E7D">
        <w:tc>
          <w:tcPr>
            <w:tcW w:w="1058" w:type="dxa"/>
          </w:tcPr>
          <w:p w:rsidR="00825F90" w:rsidRDefault="00825F90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825F90" w:rsidRPr="007A1EAF" w:rsidRDefault="00825F90" w:rsidP="00825F90">
            <w:pPr>
              <w:jc w:val="center"/>
            </w:pPr>
            <w:r w:rsidRPr="00825F90">
              <w:t>0x6063_20B0</w:t>
            </w:r>
          </w:p>
        </w:tc>
        <w:tc>
          <w:tcPr>
            <w:tcW w:w="1370" w:type="dxa"/>
          </w:tcPr>
          <w:p w:rsidR="00825F90" w:rsidRPr="007A1EAF" w:rsidRDefault="00825F90" w:rsidP="00825F90">
            <w:pPr>
              <w:jc w:val="center"/>
            </w:pPr>
            <w:r w:rsidRPr="00825F90">
              <w:t>0X0000_0014</w:t>
            </w:r>
          </w:p>
        </w:tc>
        <w:tc>
          <w:tcPr>
            <w:tcW w:w="4706" w:type="dxa"/>
          </w:tcPr>
          <w:p w:rsidR="00825F90" w:rsidRPr="00825F90" w:rsidRDefault="00825F90" w:rsidP="00907E7D">
            <w:pPr>
              <w:jc w:val="left"/>
            </w:pPr>
            <w:r w:rsidRPr="00825F90">
              <w:t>3. set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BA540D">
        <w:rPr>
          <w:rFonts w:hint="eastAsia"/>
          <w:sz w:val="16"/>
          <w:szCs w:val="16"/>
        </w:rPr>
        <w:t>5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AU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1388"/>
        <w:gridCol w:w="1394"/>
        <w:gridCol w:w="4684"/>
      </w:tblGrid>
      <w:tr w:rsidR="007A1EAF" w:rsidTr="00394547">
        <w:tc>
          <w:tcPr>
            <w:tcW w:w="105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684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394547">
        <w:tc>
          <w:tcPr>
            <w:tcW w:w="105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394547" w:rsidP="00907E7D">
            <w:pPr>
              <w:jc w:val="center"/>
            </w:pPr>
            <w:r w:rsidRPr="00394547">
              <w:t>0x6063_2138</w:t>
            </w:r>
          </w:p>
        </w:tc>
        <w:tc>
          <w:tcPr>
            <w:tcW w:w="1394" w:type="dxa"/>
          </w:tcPr>
          <w:p w:rsidR="007A1EAF" w:rsidRDefault="00394547" w:rsidP="00907E7D">
            <w:pPr>
              <w:jc w:val="center"/>
            </w:pPr>
            <w:r w:rsidRPr="00394547">
              <w:t>0X0000_0020</w:t>
            </w:r>
          </w:p>
        </w:tc>
        <w:tc>
          <w:tcPr>
            <w:tcW w:w="4684" w:type="dxa"/>
          </w:tcPr>
          <w:p w:rsidR="007A1EAF" w:rsidRDefault="00394547" w:rsidP="00907E7D">
            <w:pPr>
              <w:jc w:val="left"/>
            </w:pPr>
            <w:r w:rsidRPr="00394547">
              <w:t>1. set AUPLL loop div=32</w:t>
            </w:r>
          </w:p>
        </w:tc>
      </w:tr>
      <w:tr w:rsidR="007A1EAF" w:rsidTr="00394547">
        <w:tc>
          <w:tcPr>
            <w:tcW w:w="105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lastRenderedPageBreak/>
              <w:t>WR</w:t>
            </w:r>
          </w:p>
        </w:tc>
        <w:tc>
          <w:tcPr>
            <w:tcW w:w="1388" w:type="dxa"/>
          </w:tcPr>
          <w:p w:rsidR="007A1EAF" w:rsidRDefault="00394547" w:rsidP="00907E7D">
            <w:pPr>
              <w:jc w:val="center"/>
            </w:pPr>
            <w:r w:rsidRPr="00394547">
              <w:t>0x6063_213C</w:t>
            </w:r>
          </w:p>
        </w:tc>
        <w:tc>
          <w:tcPr>
            <w:tcW w:w="1394" w:type="dxa"/>
          </w:tcPr>
          <w:p w:rsidR="007A1EAF" w:rsidRDefault="00394547" w:rsidP="00907E7D">
            <w:pPr>
              <w:jc w:val="center"/>
            </w:pPr>
            <w:r w:rsidRPr="00394547">
              <w:t>0X0000_00C0</w:t>
            </w:r>
          </w:p>
        </w:tc>
        <w:tc>
          <w:tcPr>
            <w:tcW w:w="4684" w:type="dxa"/>
          </w:tcPr>
          <w:p w:rsidR="007A1EAF" w:rsidRDefault="00394547" w:rsidP="00907E7D">
            <w:pPr>
              <w:jc w:val="left"/>
            </w:pPr>
            <w:r w:rsidRPr="00394547">
              <w:t xml:space="preserve">2. set AUPLL </w:t>
            </w:r>
            <w:proofErr w:type="spellStart"/>
            <w:r w:rsidRPr="00394547">
              <w:t>clkref</w:t>
            </w:r>
            <w:proofErr w:type="spellEnd"/>
            <w:r w:rsidRPr="00394547">
              <w:t xml:space="preserve"> </w:t>
            </w:r>
            <w:proofErr w:type="spellStart"/>
            <w:r w:rsidRPr="00394547">
              <w:t>sel</w:t>
            </w:r>
            <w:proofErr w:type="spellEnd"/>
            <w:r w:rsidRPr="00394547">
              <w:t xml:space="preserve"> mux; </w:t>
            </w:r>
            <w:proofErr w:type="spellStart"/>
            <w:r w:rsidRPr="00394547">
              <w:t>loopdiv</w:t>
            </w:r>
            <w:proofErr w:type="spellEnd"/>
            <w:r w:rsidRPr="00394547">
              <w:t xml:space="preserve"> </w:t>
            </w:r>
            <w:proofErr w:type="spellStart"/>
            <w:r w:rsidRPr="00394547">
              <w:t>sel</w:t>
            </w:r>
            <w:proofErr w:type="spellEnd"/>
            <w:r w:rsidRPr="00394547">
              <w:t xml:space="preserve"> mux</w:t>
            </w:r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140</w:t>
            </w:r>
          </w:p>
        </w:tc>
        <w:tc>
          <w:tcPr>
            <w:tcW w:w="1394" w:type="dxa"/>
          </w:tcPr>
          <w:p w:rsidR="00394547" w:rsidRPr="00394547" w:rsidRDefault="00394547" w:rsidP="00907E7D">
            <w:pPr>
              <w:jc w:val="center"/>
            </w:pPr>
            <w:r w:rsidRPr="00394547">
              <w:t>0X0000_00FE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 xml:space="preserve">3. set AUPLL </w:t>
            </w:r>
            <w:proofErr w:type="spellStart"/>
            <w:r w:rsidRPr="00394547">
              <w:t>postdiv</w:t>
            </w:r>
            <w:proofErr w:type="spellEnd"/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144</w:t>
            </w:r>
          </w:p>
        </w:tc>
        <w:tc>
          <w:tcPr>
            <w:tcW w:w="1394" w:type="dxa"/>
          </w:tcPr>
          <w:p w:rsidR="00394547" w:rsidRPr="00394547" w:rsidRDefault="00394547" w:rsidP="00907E7D">
            <w:pPr>
              <w:jc w:val="center"/>
            </w:pPr>
            <w:r w:rsidRPr="00394547">
              <w:t>0X0000_0081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 xml:space="preserve">4. set AUPLL </w:t>
            </w:r>
            <w:proofErr w:type="spellStart"/>
            <w:r w:rsidRPr="00394547">
              <w:t>postdiv</w:t>
            </w:r>
            <w:proofErr w:type="spellEnd"/>
            <w:r w:rsidRPr="00394547">
              <w:t xml:space="preserve">(cont.); </w:t>
            </w:r>
            <w:proofErr w:type="spellStart"/>
            <w:r w:rsidRPr="00394547">
              <w:t>postdiv</w:t>
            </w:r>
            <w:proofErr w:type="spellEnd"/>
            <w:r w:rsidRPr="00394547">
              <w:t xml:space="preserve"> </w:t>
            </w:r>
            <w:proofErr w:type="spellStart"/>
            <w:r w:rsidRPr="00394547">
              <w:t>sel</w:t>
            </w:r>
            <w:proofErr w:type="spellEnd"/>
            <w:r w:rsidRPr="00394547">
              <w:t xml:space="preserve"> mux</w:t>
            </w:r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148</w:t>
            </w:r>
          </w:p>
        </w:tc>
        <w:tc>
          <w:tcPr>
            <w:tcW w:w="1394" w:type="dxa"/>
          </w:tcPr>
          <w:p w:rsidR="00394547" w:rsidRPr="00394547" w:rsidRDefault="00394547" w:rsidP="00394547">
            <w:pPr>
              <w:jc w:val="center"/>
            </w:pPr>
            <w:r w:rsidRPr="00394547">
              <w:t>0X0000_00</w:t>
            </w:r>
            <w:r>
              <w:rPr>
                <w:rFonts w:hint="eastAsia"/>
              </w:rPr>
              <w:t>07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 xml:space="preserve">5. set AUPLL test en, test </w:t>
            </w:r>
            <w:proofErr w:type="spellStart"/>
            <w:r w:rsidRPr="00394547">
              <w:t>sel</w:t>
            </w:r>
            <w:proofErr w:type="spellEnd"/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0B0</w:t>
            </w:r>
          </w:p>
        </w:tc>
        <w:tc>
          <w:tcPr>
            <w:tcW w:w="1394" w:type="dxa"/>
          </w:tcPr>
          <w:p w:rsidR="00394547" w:rsidRPr="00394547" w:rsidRDefault="00394547" w:rsidP="00907E7D">
            <w:pPr>
              <w:jc w:val="center"/>
            </w:pPr>
            <w:r w:rsidRPr="00394547">
              <w:t>0X0000_0016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>6. set ABB TOP clock test mux</w:t>
            </w:r>
          </w:p>
        </w:tc>
      </w:tr>
    </w:tbl>
    <w:p w:rsidR="007A1EAF" w:rsidRDefault="00BA540D" w:rsidP="007A1EAF">
      <w:pPr>
        <w:jc w:val="center"/>
        <w:rPr>
          <w:sz w:val="16"/>
          <w:szCs w:val="16"/>
        </w:rPr>
      </w:pPr>
      <w:r>
        <w:rPr>
          <w:rFonts w:hint="eastAsia"/>
          <w:sz w:val="16"/>
          <w:szCs w:val="16"/>
        </w:rPr>
        <w:t xml:space="preserve"> </w:t>
      </w:r>
      <w:r w:rsidR="007A1EAF" w:rsidRPr="00AE5139">
        <w:rPr>
          <w:rFonts w:hint="eastAsia"/>
          <w:sz w:val="16"/>
          <w:szCs w:val="16"/>
        </w:rPr>
        <w:t xml:space="preserve">TABLE </w:t>
      </w:r>
      <w:r w:rsidR="007A1EAF">
        <w:rPr>
          <w:rFonts w:hint="eastAsia"/>
          <w:sz w:val="16"/>
          <w:szCs w:val="16"/>
        </w:rPr>
        <w:t>2.2.</w:t>
      </w:r>
      <w:r>
        <w:rPr>
          <w:rFonts w:hint="eastAsia"/>
          <w:sz w:val="16"/>
          <w:szCs w:val="16"/>
        </w:rPr>
        <w:t>6</w:t>
      </w:r>
    </w:p>
    <w:p w:rsidR="007A1EAF" w:rsidRDefault="00365613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PIX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94"/>
        <w:gridCol w:w="1370"/>
        <w:gridCol w:w="4701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365613" w:rsidP="00907E7D">
            <w:pPr>
              <w:jc w:val="center"/>
            </w:pPr>
            <w:r w:rsidRPr="00365613">
              <w:t>0x6063_2A10</w:t>
            </w:r>
          </w:p>
        </w:tc>
        <w:tc>
          <w:tcPr>
            <w:tcW w:w="1370" w:type="dxa"/>
          </w:tcPr>
          <w:p w:rsidR="007A1EAF" w:rsidRDefault="00365613" w:rsidP="00907E7D">
            <w:pPr>
              <w:jc w:val="center"/>
            </w:pPr>
            <w:r w:rsidRPr="00365613">
              <w:t>0x0563_1FE4</w:t>
            </w:r>
          </w:p>
        </w:tc>
        <w:tc>
          <w:tcPr>
            <w:tcW w:w="4706" w:type="dxa"/>
          </w:tcPr>
          <w:p w:rsidR="007A1EAF" w:rsidRDefault="00365613" w:rsidP="00907E7D">
            <w:pPr>
              <w:jc w:val="left"/>
            </w:pPr>
            <w:r w:rsidRPr="00365613">
              <w:t>1.set synthesizer output clock =400/5.3872=74.25MHz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365613" w:rsidP="00537523">
            <w:pPr>
              <w:jc w:val="center"/>
            </w:pPr>
            <w:r w:rsidRPr="00365613">
              <w:t>0X6063_2</w:t>
            </w:r>
            <w:r w:rsidR="00537523">
              <w:rPr>
                <w:rFonts w:hint="eastAsia"/>
              </w:rPr>
              <w:t>12C</w:t>
            </w:r>
          </w:p>
        </w:tc>
        <w:tc>
          <w:tcPr>
            <w:tcW w:w="1370" w:type="dxa"/>
          </w:tcPr>
          <w:p w:rsidR="007A1EAF" w:rsidRDefault="00365613" w:rsidP="00537523">
            <w:pPr>
              <w:jc w:val="center"/>
            </w:pPr>
            <w:r w:rsidRPr="00365613">
              <w:t>0x00</w:t>
            </w:r>
            <w:r w:rsidR="00537523">
              <w:rPr>
                <w:rFonts w:hint="eastAsia"/>
              </w:rPr>
              <w:t>00</w:t>
            </w:r>
            <w:r w:rsidRPr="00365613">
              <w:t>_0</w:t>
            </w:r>
            <w:r w:rsidR="00537523">
              <w:rPr>
                <w:rFonts w:hint="eastAsia"/>
              </w:rPr>
              <w:t>034</w:t>
            </w:r>
          </w:p>
        </w:tc>
        <w:tc>
          <w:tcPr>
            <w:tcW w:w="4706" w:type="dxa"/>
          </w:tcPr>
          <w:p w:rsidR="00365613" w:rsidRDefault="00365613" w:rsidP="00365613">
            <w:pPr>
              <w:jc w:val="left"/>
            </w:pPr>
            <w:r>
              <w:t xml:space="preserve">2. set </w:t>
            </w:r>
            <w:proofErr w:type="spellStart"/>
            <w:r>
              <w:t>pixpll</w:t>
            </w:r>
            <w:proofErr w:type="spellEnd"/>
            <w:r>
              <w:t xml:space="preserve"> loop divider=16, post divider=64,</w:t>
            </w:r>
          </w:p>
          <w:p w:rsidR="007A1EAF" w:rsidRDefault="00365613" w:rsidP="00365613">
            <w:pPr>
              <w:jc w:val="left"/>
            </w:pPr>
            <w:r>
              <w:t>output clock=74.25*16/64=18.5625MHz</w:t>
            </w:r>
          </w:p>
        </w:tc>
      </w:tr>
      <w:tr w:rsidR="00365613" w:rsidTr="00907E7D">
        <w:tc>
          <w:tcPr>
            <w:tcW w:w="1058" w:type="dxa"/>
          </w:tcPr>
          <w:p w:rsidR="00365613" w:rsidRDefault="00365613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65613" w:rsidRPr="00365613" w:rsidRDefault="00365613" w:rsidP="00907E7D">
            <w:pPr>
              <w:jc w:val="center"/>
            </w:pPr>
            <w:r w:rsidRPr="00365613">
              <w:t>0x6063_2124</w:t>
            </w:r>
          </w:p>
        </w:tc>
        <w:tc>
          <w:tcPr>
            <w:tcW w:w="1370" w:type="dxa"/>
          </w:tcPr>
          <w:p w:rsidR="00365613" w:rsidRPr="00365613" w:rsidRDefault="005530AC" w:rsidP="00907E7D">
            <w:pPr>
              <w:jc w:val="center"/>
            </w:pPr>
            <w:r>
              <w:t>0x0000_0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4</w:t>
            </w:r>
          </w:p>
        </w:tc>
        <w:tc>
          <w:tcPr>
            <w:tcW w:w="4706" w:type="dxa"/>
          </w:tcPr>
          <w:p w:rsidR="00365613" w:rsidRDefault="00365613" w:rsidP="00365613">
            <w:pPr>
              <w:jc w:val="left"/>
            </w:pPr>
            <w:r w:rsidRPr="00365613">
              <w:t xml:space="preserve">3. enable </w:t>
            </w:r>
            <w:proofErr w:type="spellStart"/>
            <w:r w:rsidRPr="00365613">
              <w:t>pixpll</w:t>
            </w:r>
            <w:proofErr w:type="spellEnd"/>
            <w:r w:rsidRPr="00365613">
              <w:t xml:space="preserve"> test clock out</w:t>
            </w:r>
          </w:p>
        </w:tc>
      </w:tr>
      <w:tr w:rsidR="00365613" w:rsidTr="00907E7D">
        <w:tc>
          <w:tcPr>
            <w:tcW w:w="1058" w:type="dxa"/>
          </w:tcPr>
          <w:p w:rsidR="00365613" w:rsidRDefault="00365613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65613" w:rsidRPr="00365613" w:rsidRDefault="00365613" w:rsidP="00907E7D">
            <w:pPr>
              <w:jc w:val="center"/>
            </w:pPr>
            <w:r w:rsidRPr="00365613">
              <w:t>0x6063_20B0</w:t>
            </w:r>
          </w:p>
        </w:tc>
        <w:tc>
          <w:tcPr>
            <w:tcW w:w="1370" w:type="dxa"/>
          </w:tcPr>
          <w:p w:rsidR="00365613" w:rsidRPr="00365613" w:rsidRDefault="00365613" w:rsidP="00907E7D">
            <w:pPr>
              <w:jc w:val="center"/>
            </w:pPr>
            <w:r w:rsidRPr="00365613">
              <w:t>0x0000_0015</w:t>
            </w:r>
          </w:p>
        </w:tc>
        <w:tc>
          <w:tcPr>
            <w:tcW w:w="4706" w:type="dxa"/>
          </w:tcPr>
          <w:p w:rsidR="00365613" w:rsidRDefault="00365613" w:rsidP="00907E7D">
            <w:pPr>
              <w:jc w:val="left"/>
            </w:pPr>
            <w:r w:rsidRPr="00365613">
              <w:t>4. set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BA540D">
        <w:rPr>
          <w:rFonts w:hint="eastAsia"/>
          <w:sz w:val="16"/>
          <w:szCs w:val="16"/>
        </w:rPr>
        <w:t>7</w:t>
      </w:r>
    </w:p>
    <w:p w:rsidR="007A1EAF" w:rsidRDefault="00DB68E7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A7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88"/>
        <w:gridCol w:w="4689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061_0000</w:t>
            </w:r>
          </w:p>
        </w:tc>
        <w:tc>
          <w:tcPr>
            <w:tcW w:w="1370" w:type="dxa"/>
          </w:tcPr>
          <w:p w:rsidR="007A1EAF" w:rsidRDefault="00BA540D" w:rsidP="00907E7D">
            <w:pPr>
              <w:jc w:val="center"/>
            </w:pPr>
            <w:r w:rsidRPr="00BA540D">
              <w:t>0X0000_3200</w:t>
            </w:r>
          </w:p>
        </w:tc>
        <w:tc>
          <w:tcPr>
            <w:tcW w:w="4706" w:type="dxa"/>
          </w:tcPr>
          <w:p w:rsidR="007A1EAF" w:rsidRDefault="00BA540D" w:rsidP="00907E7D">
            <w:pPr>
              <w:jc w:val="left"/>
            </w:pPr>
            <w:r w:rsidRPr="00BA540D">
              <w:t xml:space="preserve">1. set A7PLL </w:t>
            </w:r>
            <w:proofErr w:type="spellStart"/>
            <w:r w:rsidRPr="00BA540D">
              <w:t>freq</w:t>
            </w:r>
            <w:proofErr w:type="spellEnd"/>
            <w:r w:rsidRPr="00BA540D">
              <w:t xml:space="preserve"> to 500M, default div 16 on SOC</w:t>
            </w:r>
          </w:p>
        </w:tc>
      </w:tr>
      <w:tr w:rsidR="007A1EAF" w:rsidTr="00907E7D">
        <w:tc>
          <w:tcPr>
            <w:tcW w:w="1058" w:type="dxa"/>
          </w:tcPr>
          <w:p w:rsidR="007A1EAF" w:rsidRDefault="00BA540D" w:rsidP="00907E7D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061_0004</w:t>
            </w:r>
          </w:p>
        </w:tc>
        <w:tc>
          <w:tcPr>
            <w:tcW w:w="1370" w:type="dxa"/>
          </w:tcPr>
          <w:p w:rsidR="007A1EAF" w:rsidRDefault="007A1EAF" w:rsidP="00BA540D">
            <w:pPr>
              <w:jc w:val="center"/>
            </w:pPr>
            <w:r w:rsidRPr="007A1EAF">
              <w:t>0x0000_00</w:t>
            </w:r>
            <w:r w:rsidR="00BA540D">
              <w:rPr>
                <w:rFonts w:hint="eastAsia"/>
              </w:rPr>
              <w:t>01</w:t>
            </w:r>
          </w:p>
        </w:tc>
        <w:tc>
          <w:tcPr>
            <w:tcW w:w="4706" w:type="dxa"/>
          </w:tcPr>
          <w:p w:rsidR="007A1EAF" w:rsidRDefault="00BA540D" w:rsidP="00907E7D">
            <w:pPr>
              <w:jc w:val="left"/>
            </w:pPr>
            <w:r w:rsidRPr="00BA540D">
              <w:t>2. read A7PLL lock signal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BA540D">
        <w:rPr>
          <w:rFonts w:hint="eastAsia"/>
          <w:sz w:val="16"/>
          <w:szCs w:val="16"/>
        </w:rPr>
        <w:t>8</w:t>
      </w:r>
    </w:p>
    <w:p w:rsidR="007A1EAF" w:rsidRDefault="00BA540D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CEVA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88"/>
        <w:gridCol w:w="4689"/>
      </w:tblGrid>
      <w:tr w:rsidR="00BA540D" w:rsidTr="00907E7D">
        <w:tc>
          <w:tcPr>
            <w:tcW w:w="105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BA540D" w:rsidTr="00907E7D">
        <w:tc>
          <w:tcPr>
            <w:tcW w:w="105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BA540D" w:rsidRDefault="00BA540D" w:rsidP="00BA540D">
            <w:pPr>
              <w:jc w:val="center"/>
            </w:pPr>
            <w:r w:rsidRPr="00BA540D">
              <w:t>0x6</w:t>
            </w:r>
            <w:r>
              <w:rPr>
                <w:rFonts w:hint="eastAsia"/>
              </w:rPr>
              <w:t>457</w:t>
            </w:r>
            <w:r w:rsidRPr="00BA540D">
              <w:t>_0000</w:t>
            </w:r>
          </w:p>
        </w:tc>
        <w:tc>
          <w:tcPr>
            <w:tcW w:w="1370" w:type="dxa"/>
          </w:tcPr>
          <w:p w:rsidR="00BA540D" w:rsidRDefault="00BA540D" w:rsidP="00907E7D">
            <w:pPr>
              <w:jc w:val="center"/>
            </w:pPr>
            <w:r w:rsidRPr="00BA540D">
              <w:t>0X0000_3200</w:t>
            </w:r>
          </w:p>
        </w:tc>
        <w:tc>
          <w:tcPr>
            <w:tcW w:w="4706" w:type="dxa"/>
          </w:tcPr>
          <w:p w:rsidR="00BA540D" w:rsidRDefault="00BA540D" w:rsidP="00BA540D">
            <w:pPr>
              <w:jc w:val="left"/>
            </w:pPr>
            <w:r w:rsidRPr="00BA540D">
              <w:t xml:space="preserve">1. set </w:t>
            </w:r>
            <w:r>
              <w:rPr>
                <w:rFonts w:hint="eastAsia"/>
              </w:rPr>
              <w:t>CEVA</w:t>
            </w:r>
            <w:r w:rsidRPr="00BA540D">
              <w:t xml:space="preserve">PLL </w:t>
            </w:r>
            <w:proofErr w:type="spellStart"/>
            <w:r w:rsidRPr="00BA540D">
              <w:t>freq</w:t>
            </w:r>
            <w:proofErr w:type="spellEnd"/>
            <w:r w:rsidRPr="00BA540D">
              <w:t xml:space="preserve"> to 500M, default div 16 on SOC</w:t>
            </w:r>
          </w:p>
        </w:tc>
      </w:tr>
      <w:tr w:rsidR="00BA540D" w:rsidTr="00907E7D">
        <w:tc>
          <w:tcPr>
            <w:tcW w:w="105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388" w:type="dxa"/>
          </w:tcPr>
          <w:p w:rsidR="00BA540D" w:rsidRDefault="00BA540D" w:rsidP="00BA540D">
            <w:pPr>
              <w:jc w:val="center"/>
            </w:pPr>
            <w:r w:rsidRPr="00BA540D">
              <w:t>0x6</w:t>
            </w:r>
            <w:r>
              <w:rPr>
                <w:rFonts w:hint="eastAsia"/>
              </w:rPr>
              <w:t>457</w:t>
            </w:r>
            <w:r w:rsidRPr="00BA540D">
              <w:t>_0004</w:t>
            </w:r>
          </w:p>
        </w:tc>
        <w:tc>
          <w:tcPr>
            <w:tcW w:w="1370" w:type="dxa"/>
          </w:tcPr>
          <w:p w:rsidR="00BA540D" w:rsidRDefault="00BA540D" w:rsidP="00907E7D">
            <w:pPr>
              <w:jc w:val="center"/>
            </w:pPr>
            <w:r w:rsidRPr="007A1EAF">
              <w:t>0x0000_00</w:t>
            </w:r>
            <w:r>
              <w:rPr>
                <w:rFonts w:hint="eastAsia"/>
              </w:rPr>
              <w:t>01</w:t>
            </w:r>
          </w:p>
        </w:tc>
        <w:tc>
          <w:tcPr>
            <w:tcW w:w="4706" w:type="dxa"/>
          </w:tcPr>
          <w:p w:rsidR="00BA540D" w:rsidRDefault="00BA540D" w:rsidP="00BA540D">
            <w:pPr>
              <w:jc w:val="left"/>
            </w:pPr>
            <w:r w:rsidRPr="00BA540D">
              <w:t xml:space="preserve">2. read </w:t>
            </w:r>
            <w:r>
              <w:rPr>
                <w:rFonts w:hint="eastAsia"/>
              </w:rPr>
              <w:t>CEVA</w:t>
            </w:r>
            <w:r w:rsidRPr="00BA540D">
              <w:t>PLL lock signal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</w:t>
      </w:r>
      <w:r w:rsidR="00BA540D">
        <w:rPr>
          <w:rFonts w:hint="eastAsia"/>
          <w:sz w:val="16"/>
          <w:szCs w:val="16"/>
        </w:rPr>
        <w:t>.9</w:t>
      </w:r>
    </w:p>
    <w:p w:rsidR="007A1EAF" w:rsidRDefault="00BA540D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DR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8"/>
        <w:gridCol w:w="1370"/>
        <w:gridCol w:w="4706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063_2A00</w:t>
            </w:r>
          </w:p>
        </w:tc>
        <w:tc>
          <w:tcPr>
            <w:tcW w:w="1370" w:type="dxa"/>
          </w:tcPr>
          <w:p w:rsidR="007A1EAF" w:rsidRDefault="00BA540D" w:rsidP="00907E7D">
            <w:pPr>
              <w:jc w:val="center"/>
            </w:pPr>
            <w:r w:rsidRPr="00BA540D">
              <w:t>0x0600_F5E9</w:t>
            </w:r>
          </w:p>
        </w:tc>
        <w:tc>
          <w:tcPr>
            <w:tcW w:w="4706" w:type="dxa"/>
          </w:tcPr>
          <w:p w:rsidR="007A1EAF" w:rsidRDefault="00BA540D" w:rsidP="00907E7D">
            <w:pPr>
              <w:jc w:val="left"/>
            </w:pPr>
            <w:r w:rsidRPr="00BA540D">
              <w:t>1. set synthesizer output clock=400/6.00375=66.625MHz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456_C004</w:t>
            </w:r>
          </w:p>
        </w:tc>
        <w:tc>
          <w:tcPr>
            <w:tcW w:w="1370" w:type="dxa"/>
          </w:tcPr>
          <w:p w:rsidR="007A1EAF" w:rsidRDefault="00BA540D" w:rsidP="00907E7D">
            <w:pPr>
              <w:jc w:val="center"/>
            </w:pPr>
            <w:r w:rsidRPr="00BA540D">
              <w:t>0x0034_0004</w:t>
            </w:r>
          </w:p>
        </w:tc>
        <w:tc>
          <w:tcPr>
            <w:tcW w:w="4706" w:type="dxa"/>
          </w:tcPr>
          <w:p w:rsidR="00BA540D" w:rsidRDefault="00BA540D" w:rsidP="00BA540D">
            <w:pPr>
              <w:jc w:val="left"/>
            </w:pPr>
            <w:r>
              <w:t>2. set loop divider=16, post divider=64, enable test clock,</w:t>
            </w:r>
          </w:p>
          <w:p w:rsidR="007A1EAF" w:rsidRDefault="00BA540D" w:rsidP="00BA540D">
            <w:pPr>
              <w:jc w:val="left"/>
            </w:pPr>
            <w:r>
              <w:t>test output clock=66.625*16/64=16.65625MHz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1</w:t>
      </w:r>
      <w:r w:rsidR="00BA540D">
        <w:rPr>
          <w:rFonts w:hint="eastAsia"/>
          <w:sz w:val="16"/>
          <w:szCs w:val="16"/>
        </w:rPr>
        <w:t>0</w:t>
      </w:r>
    </w:p>
    <w:p w:rsidR="008627A4" w:rsidRDefault="008627A4" w:rsidP="0090516C">
      <w:pPr>
        <w:jc w:val="center"/>
      </w:pPr>
    </w:p>
    <w:p w:rsidR="009D3B5E" w:rsidRPr="008F14D4" w:rsidRDefault="007A3573" w:rsidP="00A301F1">
      <w:pPr>
        <w:pStyle w:val="a3"/>
        <w:numPr>
          <w:ilvl w:val="0"/>
          <w:numId w:val="14"/>
        </w:numPr>
        <w:ind w:firstLineChars="0"/>
        <w:outlineLvl w:val="1"/>
        <w:rPr>
          <w:sz w:val="28"/>
        </w:rPr>
      </w:pPr>
      <w:bookmarkStart w:id="11" w:name="_Toc493701514"/>
      <w:r w:rsidRPr="008F14D4">
        <w:rPr>
          <w:rFonts w:hint="eastAsia"/>
          <w:sz w:val="28"/>
        </w:rPr>
        <w:t>DAC-ADC loop</w:t>
      </w:r>
      <w:r w:rsidR="009D3B5E" w:rsidRPr="008F14D4">
        <w:rPr>
          <w:rFonts w:hint="eastAsia"/>
          <w:sz w:val="28"/>
        </w:rPr>
        <w:t xml:space="preserve"> </w:t>
      </w:r>
      <w:r w:rsidR="004F2E3D" w:rsidRPr="008F14D4">
        <w:rPr>
          <w:rFonts w:hint="eastAsia"/>
          <w:sz w:val="28"/>
        </w:rPr>
        <w:t>test</w:t>
      </w:r>
      <w:bookmarkEnd w:id="11"/>
    </w:p>
    <w:p w:rsidR="002023AE" w:rsidRDefault="002023AE" w:rsidP="00FA5A11">
      <w:pPr>
        <w:pStyle w:val="3"/>
      </w:pPr>
      <w:bookmarkStart w:id="12" w:name="_Toc493701515"/>
      <w:r>
        <w:rPr>
          <w:rFonts w:hint="eastAsia"/>
        </w:rPr>
        <w:t xml:space="preserve">3.1 </w:t>
      </w:r>
      <w:r w:rsidR="00FA5A11">
        <w:rPr>
          <w:rFonts w:hint="eastAsia"/>
        </w:rPr>
        <w:t xml:space="preserve">  </w:t>
      </w:r>
      <w:r>
        <w:rPr>
          <w:rFonts w:hint="eastAsia"/>
        </w:rPr>
        <w:t>DAC-ADC loop test</w:t>
      </w:r>
      <w:r w:rsidR="008627A4">
        <w:rPr>
          <w:rFonts w:hint="eastAsia"/>
        </w:rPr>
        <w:t xml:space="preserve"> description</w:t>
      </w:r>
      <w:bookmarkEnd w:id="12"/>
      <w:r>
        <w:rPr>
          <w:rFonts w:hint="eastAsia"/>
        </w:rPr>
        <w:t xml:space="preserve"> </w:t>
      </w:r>
    </w:p>
    <w:p w:rsidR="00B90474" w:rsidRDefault="00C71CBE" w:rsidP="002023AE">
      <w:pPr>
        <w:ind w:firstLine="360"/>
      </w:pPr>
      <w:r>
        <w:rPr>
          <w:rFonts w:hint="eastAsia"/>
        </w:rPr>
        <w:t>We will</w:t>
      </w:r>
      <w:r w:rsidR="00023D9C">
        <w:rPr>
          <w:rFonts w:hint="eastAsia"/>
        </w:rPr>
        <w:t xml:space="preserve"> use the build-in sine-wave generator</w:t>
      </w:r>
      <w:r w:rsidR="00023D9C">
        <w:t>’</w:t>
      </w:r>
      <w:r w:rsidR="00023D9C">
        <w:rPr>
          <w:rFonts w:hint="eastAsia"/>
        </w:rPr>
        <w:t>s output as DAC</w:t>
      </w:r>
      <w:r w:rsidR="00023D9C">
        <w:t>’</w:t>
      </w:r>
      <w:r w:rsidR="00023D9C">
        <w:rPr>
          <w:rFonts w:hint="eastAsia"/>
        </w:rPr>
        <w:t>s 1</w:t>
      </w:r>
      <w:r w:rsidR="009355D7">
        <w:rPr>
          <w:rFonts w:hint="eastAsia"/>
        </w:rPr>
        <w:t>2</w:t>
      </w:r>
      <w:r w:rsidR="00023D9C">
        <w:rPr>
          <w:rFonts w:hint="eastAsia"/>
        </w:rPr>
        <w:t>bit input data.</w:t>
      </w:r>
      <w:r w:rsidR="0052644F">
        <w:rPr>
          <w:rFonts w:hint="eastAsia"/>
        </w:rPr>
        <w:t xml:space="preserve"> The DACs outputs will be a 2MHz single-tone sine waveform.</w:t>
      </w:r>
      <w:r w:rsidR="00CB7A5A">
        <w:rPr>
          <w:rFonts w:hint="eastAsia"/>
        </w:rPr>
        <w:t xml:space="preserve"> And in load board we need to connect DAC</w:t>
      </w:r>
      <w:r w:rsidR="00CB7A5A">
        <w:t>’</w:t>
      </w:r>
      <w:r w:rsidR="00B90474">
        <w:rPr>
          <w:rFonts w:hint="eastAsia"/>
        </w:rPr>
        <w:t xml:space="preserve">s output first to a filter whose -3dB corner is </w:t>
      </w:r>
      <w:r w:rsidR="005D5D6F" w:rsidRPr="002023AE">
        <w:rPr>
          <w:rFonts w:hint="eastAsia"/>
          <w:highlight w:val="yellow"/>
        </w:rPr>
        <w:t>1</w:t>
      </w:r>
      <w:r w:rsidR="00B90474" w:rsidRPr="002023AE">
        <w:rPr>
          <w:rFonts w:hint="eastAsia"/>
          <w:highlight w:val="yellow"/>
        </w:rPr>
        <w:t>0MHz</w:t>
      </w:r>
      <w:r w:rsidR="00B90474">
        <w:rPr>
          <w:rFonts w:hint="eastAsia"/>
        </w:rPr>
        <w:t>, and filter order should be larger than 3th.</w:t>
      </w:r>
      <w:r w:rsidR="00331DC2">
        <w:rPr>
          <w:rFonts w:hint="eastAsia"/>
        </w:rPr>
        <w:t xml:space="preserve"> Then filter output should pass a relay, relay</w:t>
      </w:r>
      <w:r w:rsidR="00331DC2">
        <w:t>’</w:t>
      </w:r>
      <w:r w:rsidR="00331DC2">
        <w:rPr>
          <w:rFonts w:hint="eastAsia"/>
        </w:rPr>
        <w:t xml:space="preserve">s one output could be connect to spectrum to </w:t>
      </w:r>
      <w:r w:rsidR="00331DC2">
        <w:t>observe</w:t>
      </w:r>
      <w:r w:rsidR="00331DC2">
        <w:rPr>
          <w:rFonts w:hint="eastAsia"/>
        </w:rPr>
        <w:t xml:space="preserve"> DAC</w:t>
      </w:r>
      <w:r w:rsidR="00331DC2">
        <w:t>’</w:t>
      </w:r>
      <w:r w:rsidR="00331DC2">
        <w:rPr>
          <w:rFonts w:hint="eastAsia"/>
        </w:rPr>
        <w:t xml:space="preserve">s output spectrum. And the other output should </w:t>
      </w:r>
      <w:r w:rsidR="0052644F">
        <w:rPr>
          <w:rFonts w:hint="eastAsia"/>
        </w:rPr>
        <w:t>connect to another relay. This relay</w:t>
      </w:r>
      <w:r w:rsidR="0052644F">
        <w:t xml:space="preserve"> can also select input from signal generator</w:t>
      </w:r>
      <w:r w:rsidR="0052644F">
        <w:rPr>
          <w:rFonts w:hint="eastAsia"/>
        </w:rPr>
        <w:t xml:space="preserve">. The output connect to relay and finally to ADCA/ADCB </w:t>
      </w:r>
      <w:r w:rsidR="0052644F">
        <w:rPr>
          <w:rFonts w:hint="eastAsia"/>
        </w:rPr>
        <w:lastRenderedPageBreak/>
        <w:t xml:space="preserve">or ADCC/ADCD. </w:t>
      </w:r>
      <w:r w:rsidR="0052644F">
        <w:t>W</w:t>
      </w:r>
      <w:r w:rsidR="0052644F">
        <w:rPr>
          <w:rFonts w:hint="eastAsia"/>
        </w:rPr>
        <w:t xml:space="preserve">e have internal FFT processor to compute the ADC output </w:t>
      </w:r>
      <w:r w:rsidR="0052644F">
        <w:t>‘</w:t>
      </w:r>
      <w:r w:rsidR="0052644F">
        <w:rPr>
          <w:rFonts w:hint="eastAsia"/>
        </w:rPr>
        <w:t>s SNR, THD, SNDR, and we can also mux one channel ADC</w:t>
      </w:r>
      <w:r w:rsidR="0052644F">
        <w:t>’</w:t>
      </w:r>
      <w:r w:rsidR="0052644F">
        <w:rPr>
          <w:rFonts w:hint="eastAsia"/>
        </w:rPr>
        <w:t xml:space="preserve">s output to monitor pin and use logic </w:t>
      </w:r>
      <w:r w:rsidR="0052644F">
        <w:t>analyzer</w:t>
      </w:r>
      <w:r w:rsidR="0052644F">
        <w:rPr>
          <w:rFonts w:hint="eastAsia"/>
        </w:rPr>
        <w:t xml:space="preserve"> to analyze the data. The loop SNR should be &gt;</w:t>
      </w:r>
      <w:r w:rsidR="0052644F" w:rsidRPr="00D727FA">
        <w:rPr>
          <w:rFonts w:hint="eastAsia"/>
          <w:highlight w:val="yellow"/>
        </w:rPr>
        <w:t>5</w:t>
      </w:r>
      <w:r w:rsidR="00A06CA5" w:rsidRPr="00D727FA">
        <w:rPr>
          <w:rFonts w:hint="eastAsia"/>
          <w:highlight w:val="yellow"/>
        </w:rPr>
        <w:t>2</w:t>
      </w:r>
      <w:r w:rsidR="0052644F" w:rsidRPr="00D727FA">
        <w:rPr>
          <w:rFonts w:hint="eastAsia"/>
          <w:highlight w:val="yellow"/>
        </w:rPr>
        <w:t>dB</w:t>
      </w:r>
      <w:r w:rsidR="0052644F">
        <w:rPr>
          <w:rFonts w:hint="eastAsia"/>
        </w:rPr>
        <w:t>.</w:t>
      </w:r>
    </w:p>
    <w:p w:rsidR="00B309F4" w:rsidRPr="00B309F4" w:rsidRDefault="00B309F4" w:rsidP="008627A4">
      <w:pPr>
        <w:ind w:firstLine="360"/>
      </w:pPr>
      <w:r>
        <w:rPr>
          <w:rFonts w:hint="eastAsia"/>
        </w:rPr>
        <w:t xml:space="preserve">Figure </w:t>
      </w:r>
      <w:r w:rsidR="00CB7A5A">
        <w:rPr>
          <w:rFonts w:hint="eastAsia"/>
        </w:rPr>
        <w:t>3 shows the test bench for loop test.</w:t>
      </w:r>
    </w:p>
    <w:p w:rsidR="00F84E8D" w:rsidRPr="00F017E5" w:rsidRDefault="00D727FA" w:rsidP="00D727FA">
      <w:pPr>
        <w:jc w:val="center"/>
      </w:pPr>
      <w:r>
        <w:object w:dxaOrig="26897" w:dyaOrig="23546">
          <v:shape id="_x0000_i1026" type="#_x0000_t75" style="width:431.45pt;height:378pt" o:ole="">
            <v:imagedata r:id="rId11" o:title=""/>
          </v:shape>
          <o:OLEObject Type="Embed" ProgID="Visio.Drawing.11" ShapeID="_x0000_i1026" DrawAspect="Content" ObjectID="_1579010330" r:id="rId12"/>
        </w:object>
      </w:r>
    </w:p>
    <w:p w:rsidR="006D778D" w:rsidRDefault="006F3D26" w:rsidP="009355D7">
      <w:pPr>
        <w:jc w:val="center"/>
        <w:rPr>
          <w:sz w:val="16"/>
          <w:szCs w:val="16"/>
        </w:rPr>
      </w:pPr>
      <w:r>
        <w:rPr>
          <w:rFonts w:hint="eastAsia"/>
          <w:sz w:val="16"/>
          <w:szCs w:val="16"/>
        </w:rPr>
        <w:t>Figure 3</w:t>
      </w:r>
      <w:r w:rsidR="00E22DE1">
        <w:rPr>
          <w:rFonts w:hint="eastAsia"/>
          <w:sz w:val="16"/>
          <w:szCs w:val="16"/>
        </w:rPr>
        <w:t xml:space="preserve"> S</w:t>
      </w:r>
      <w:r w:rsidR="004853FF">
        <w:rPr>
          <w:rFonts w:hint="eastAsia"/>
          <w:sz w:val="16"/>
          <w:szCs w:val="16"/>
        </w:rPr>
        <w:t xml:space="preserve">irius DA/AD loop </w:t>
      </w:r>
      <w:r>
        <w:rPr>
          <w:rFonts w:hint="eastAsia"/>
          <w:sz w:val="16"/>
          <w:szCs w:val="16"/>
        </w:rPr>
        <w:t>Test Bench</w:t>
      </w:r>
    </w:p>
    <w:p w:rsidR="009355D7" w:rsidRPr="009355D7" w:rsidRDefault="009355D7" w:rsidP="009355D7">
      <w:pPr>
        <w:jc w:val="center"/>
        <w:rPr>
          <w:sz w:val="16"/>
          <w:szCs w:val="16"/>
        </w:rPr>
      </w:pPr>
    </w:p>
    <w:p w:rsidR="009A18E9" w:rsidRDefault="009A18E9" w:rsidP="00DE4D50">
      <w:pPr>
        <w:pStyle w:val="3"/>
      </w:pPr>
      <w:bookmarkStart w:id="13" w:name="_Toc493701516"/>
      <w:r>
        <w:rPr>
          <w:rFonts w:hint="eastAsia"/>
        </w:rPr>
        <w:t>3.</w:t>
      </w:r>
      <w:r w:rsidR="002023AE">
        <w:rPr>
          <w:rFonts w:hint="eastAsia"/>
        </w:rPr>
        <w:t>2</w:t>
      </w:r>
      <w:r w:rsidR="00932EFF">
        <w:rPr>
          <w:rFonts w:hint="eastAsia"/>
        </w:rPr>
        <w:t xml:space="preserve">  </w:t>
      </w:r>
      <w:r w:rsidR="00447E24">
        <w:rPr>
          <w:rFonts w:hint="eastAsia"/>
        </w:rPr>
        <w:t xml:space="preserve"> </w:t>
      </w:r>
      <w:r>
        <w:rPr>
          <w:rFonts w:hint="eastAsia"/>
        </w:rPr>
        <w:t>SPI configuration</w:t>
      </w:r>
      <w:bookmarkEnd w:id="13"/>
    </w:p>
    <w:p w:rsidR="002A14D2" w:rsidRPr="002A14D2" w:rsidRDefault="002A14D2" w:rsidP="002A14D2">
      <w:r>
        <w:t>B</w:t>
      </w:r>
      <w:r>
        <w:rPr>
          <w:rFonts w:hint="eastAsia"/>
        </w:rPr>
        <w:t xml:space="preserve">elow table is for </w:t>
      </w:r>
      <w:r w:rsidR="00FA5A11">
        <w:rPr>
          <w:rFonts w:hint="eastAsia"/>
        </w:rPr>
        <w:t>DA/AD loop test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60"/>
        <w:gridCol w:w="1943"/>
        <w:gridCol w:w="738"/>
        <w:gridCol w:w="1710"/>
        <w:gridCol w:w="3271"/>
      </w:tblGrid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 xml:space="preserve">WR/RD </w:t>
            </w: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Address</w:t>
            </w: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proofErr w:type="spellStart"/>
            <w:r>
              <w:rPr>
                <w:rFonts w:hint="eastAsia"/>
                <w:sz w:val="20"/>
              </w:rPr>
              <w:t>Reg</w:t>
            </w:r>
            <w:proofErr w:type="spellEnd"/>
            <w:r>
              <w:rPr>
                <w:rFonts w:hint="eastAsia"/>
                <w:sz w:val="20"/>
              </w:rPr>
              <w:t xml:space="preserve"> </w:t>
            </w:r>
            <w:proofErr w:type="spellStart"/>
            <w:r>
              <w:rPr>
                <w:rFonts w:hint="eastAsia"/>
                <w:sz w:val="20"/>
              </w:rPr>
              <w:t>Num</w:t>
            </w:r>
            <w:proofErr w:type="spellEnd"/>
          </w:p>
        </w:tc>
        <w:tc>
          <w:tcPr>
            <w:tcW w:w="171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Data</w:t>
            </w:r>
          </w:p>
        </w:tc>
        <w:tc>
          <w:tcPr>
            <w:tcW w:w="303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Note</w:t>
            </w:r>
          </w:p>
        </w:tc>
      </w:tr>
      <w:tr w:rsidR="002A14D2" w:rsidRPr="00CA334A" w:rsidTr="00F44409">
        <w:trPr>
          <w:jc w:val="center"/>
        </w:trPr>
        <w:tc>
          <w:tcPr>
            <w:tcW w:w="990" w:type="dxa"/>
          </w:tcPr>
          <w:p w:rsidR="002A14D2" w:rsidRPr="00CA334A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C3[0]</w:t>
            </w:r>
          </w:p>
        </w:tc>
        <w:tc>
          <w:tcPr>
            <w:tcW w:w="846" w:type="dxa"/>
          </w:tcPr>
          <w:p w:rsidR="002A14D2" w:rsidRPr="00CA334A" w:rsidRDefault="002A14D2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2A14D2" w:rsidRPr="00CA334A" w:rsidRDefault="002A14D2" w:rsidP="002A14D2">
            <w:pPr>
              <w:rPr>
                <w:sz w:val="20"/>
              </w:rPr>
            </w:pP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91</w:t>
            </w: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F</w:t>
            </w:r>
          </w:p>
        </w:tc>
        <w:tc>
          <w:tcPr>
            <w:tcW w:w="3033" w:type="dxa"/>
          </w:tcPr>
          <w:p w:rsidR="00A23FCD" w:rsidRPr="00CA334A" w:rsidRDefault="00A23FCD" w:rsidP="002A14D2">
            <w:pPr>
              <w:rPr>
                <w:sz w:val="20"/>
              </w:rPr>
            </w:pPr>
            <w:r w:rsidRPr="00CA334A">
              <w:rPr>
                <w:sz w:val="20"/>
              </w:rPr>
              <w:t>S</w:t>
            </w:r>
            <w:r w:rsidRPr="00CA334A">
              <w:rPr>
                <w:rFonts w:hint="eastAsia"/>
                <w:sz w:val="20"/>
              </w:rPr>
              <w:t>elect page</w:t>
            </w:r>
            <w:r>
              <w:rPr>
                <w:rFonts w:hint="eastAsia"/>
                <w:sz w:val="20"/>
              </w:rPr>
              <w:t xml:space="preserve"> one</w:t>
            </w:r>
            <w:r w:rsidRPr="00CA334A">
              <w:rPr>
                <w:rFonts w:hint="eastAsia"/>
                <w:sz w:val="20"/>
              </w:rPr>
              <w:t xml:space="preserve"> register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92[1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A23FCD" w:rsidRPr="00CA334A" w:rsidRDefault="00A23FCD" w:rsidP="002A14D2">
            <w:pPr>
              <w:rPr>
                <w:sz w:val="20"/>
              </w:rPr>
            </w:pPr>
            <w:r w:rsidRPr="00332C53">
              <w:rPr>
                <w:sz w:val="20"/>
              </w:rPr>
              <w:t>debug sin wave output</w:t>
            </w:r>
            <w:r w:rsidRPr="00332C53">
              <w:rPr>
                <w:rFonts w:hint="eastAsia"/>
                <w:sz w:val="20"/>
              </w:rPr>
              <w:t xml:space="preserve"> </w:t>
            </w:r>
            <w:r w:rsidRPr="00332C53">
              <w:rPr>
                <w:sz w:val="20"/>
              </w:rPr>
              <w:t>mod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93</w:t>
            </w:r>
            <w:r w:rsidRPr="00332C53">
              <w:rPr>
                <w:sz w:val="20"/>
              </w:rPr>
              <w:t>[1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 w:rsidRPr="00DE1904">
              <w:rPr>
                <w:sz w:val="20"/>
              </w:rPr>
              <w:t xml:space="preserve">debug mode for single tone 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9</w:t>
            </w:r>
            <w:r w:rsidRPr="00332C53">
              <w:rPr>
                <w:rFonts w:hint="eastAsia"/>
                <w:sz w:val="20"/>
              </w:rPr>
              <w:t>1</w:t>
            </w:r>
            <w:r w:rsidRPr="00332C53">
              <w:rPr>
                <w:sz w:val="20"/>
              </w:rPr>
              <w:t>[</w:t>
            </w:r>
            <w:r w:rsidRPr="00332C53">
              <w:rPr>
                <w:rFonts w:hint="eastAsia"/>
                <w:sz w:val="20"/>
              </w:rPr>
              <w:t>3</w:t>
            </w:r>
            <w:r w:rsidRPr="00332C53">
              <w:rPr>
                <w:sz w:val="20"/>
              </w:rPr>
              <w:t>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 w:rsidRPr="00332C53">
              <w:rPr>
                <w:sz w:val="20"/>
              </w:rPr>
              <w:t>TX calibration o</w:t>
            </w:r>
            <w:r w:rsidRPr="00332C53">
              <w:rPr>
                <w:rFonts w:hint="eastAsia"/>
                <w:sz w:val="20"/>
              </w:rPr>
              <w:t>ff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9</w:t>
            </w:r>
            <w:r w:rsidRPr="00332C53">
              <w:rPr>
                <w:sz w:val="20"/>
              </w:rPr>
              <w:t>0[3:2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01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 w:rsidRPr="00CE7EE4">
              <w:rPr>
                <w:sz w:val="20"/>
              </w:rPr>
              <w:t xml:space="preserve">Single </w:t>
            </w:r>
            <w:r w:rsidRPr="00332C53">
              <w:rPr>
                <w:rFonts w:hint="eastAsia"/>
                <w:sz w:val="20"/>
              </w:rPr>
              <w:t xml:space="preserve">max </w:t>
            </w:r>
            <w:r>
              <w:rPr>
                <w:sz w:val="20"/>
              </w:rPr>
              <w:t>tone gain</w:t>
            </w:r>
            <w:r>
              <w:rPr>
                <w:rFonts w:hint="eastAsia"/>
                <w:sz w:val="20"/>
              </w:rPr>
              <w:t>-3db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90[1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A23FCD" w:rsidRPr="00CE7EE4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F</w:t>
            </w:r>
            <w:r>
              <w:rPr>
                <w:rFonts w:hint="eastAsia"/>
                <w:sz w:val="20"/>
              </w:rPr>
              <w:t>ix calibration result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lastRenderedPageBreak/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B0~0x1BF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0</w:t>
            </w:r>
          </w:p>
        </w:tc>
        <w:tc>
          <w:tcPr>
            <w:tcW w:w="3033" w:type="dxa"/>
          </w:tcPr>
          <w:p w:rsidR="00A23FCD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C</w:t>
            </w:r>
            <w:r>
              <w:rPr>
                <w:rFonts w:hint="eastAsia"/>
                <w:sz w:val="20"/>
              </w:rPr>
              <w:t xml:space="preserve">alibration sin force 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B2[7:0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FF</w:t>
            </w:r>
          </w:p>
        </w:tc>
        <w:tc>
          <w:tcPr>
            <w:tcW w:w="3033" w:type="dxa"/>
            <w:vMerge w:val="restart"/>
          </w:tcPr>
          <w:p w:rsidR="00A23FCD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Calibration </w:t>
            </w:r>
            <w:proofErr w:type="spellStart"/>
            <w:r>
              <w:rPr>
                <w:rFonts w:hint="eastAsia"/>
                <w:sz w:val="20"/>
              </w:rPr>
              <w:t>cos</w:t>
            </w:r>
            <w:proofErr w:type="spellEnd"/>
            <w:r>
              <w:rPr>
                <w:rFonts w:hint="eastAsia"/>
                <w:sz w:val="20"/>
              </w:rPr>
              <w:t xml:space="preserve"> forc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B8[7:0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FF</w:t>
            </w:r>
          </w:p>
        </w:tc>
        <w:tc>
          <w:tcPr>
            <w:tcW w:w="3033" w:type="dxa"/>
            <w:vMerge/>
          </w:tcPr>
          <w:p w:rsidR="00A23FCD" w:rsidRDefault="00A23FCD" w:rsidP="002A14D2">
            <w:pPr>
              <w:widowControl/>
              <w:shd w:val="clear" w:color="auto" w:fill="FFFFFF"/>
              <w:rPr>
                <w:sz w:val="20"/>
              </w:rPr>
            </w:pP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AB</w:t>
            </w:r>
            <w:r w:rsidRPr="00332C53">
              <w:rPr>
                <w:sz w:val="20"/>
              </w:rPr>
              <w:t>~0x</w:t>
            </w:r>
            <w:r>
              <w:rPr>
                <w:rFonts w:hint="eastAsia"/>
                <w:sz w:val="20"/>
              </w:rPr>
              <w:t>1A8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14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28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2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50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4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C8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10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190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20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 w:rsidRPr="00332C53">
              <w:rPr>
                <w:rFonts w:hint="eastAsia"/>
                <w:sz w:val="20"/>
              </w:rPr>
              <w:t>0x</w:t>
            </w:r>
            <w:r>
              <w:rPr>
                <w:rFonts w:hint="eastAsia"/>
                <w:sz w:val="20"/>
              </w:rPr>
              <w:t>6068_00</w:t>
            </w:r>
            <w:r w:rsidRPr="00332C53">
              <w:rPr>
                <w:rFonts w:hint="eastAsia"/>
                <w:sz w:val="20"/>
              </w:rPr>
              <w:t>00</w:t>
            </w:r>
            <w:r w:rsidR="00E44EE8">
              <w:rPr>
                <w:rFonts w:hint="eastAsia"/>
                <w:sz w:val="20"/>
              </w:rPr>
              <w:t>[7:0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0-&gt;0x01-&gt;0x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  <w:r w:rsidRPr="00332C53">
              <w:rPr>
                <w:rFonts w:hint="eastAsia"/>
                <w:sz w:val="20"/>
              </w:rPr>
              <w:t>oggle</w:t>
            </w:r>
            <w:r w:rsidR="00754CCD">
              <w:rPr>
                <w:rFonts w:hint="eastAsia"/>
                <w:sz w:val="20"/>
              </w:rPr>
              <w:t>, high level lasts &gt;10ns</w:t>
            </w:r>
          </w:p>
        </w:tc>
      </w:tr>
      <w:tr w:rsidR="00263C5B" w:rsidRPr="00CA334A" w:rsidTr="00F44409">
        <w:trPr>
          <w:jc w:val="center"/>
        </w:trPr>
        <w:tc>
          <w:tcPr>
            <w:tcW w:w="990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63C5B" w:rsidRPr="00332C53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color w:val="FF0000"/>
                <w:sz w:val="20"/>
                <w:szCs w:val="20"/>
                <w:shd w:val="clear" w:color="auto" w:fill="FFFFFF"/>
              </w:rPr>
              <w:t>0x6068_01FF[1:0]</w:t>
            </w:r>
          </w:p>
        </w:tc>
        <w:tc>
          <w:tcPr>
            <w:tcW w:w="846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00</w:t>
            </w:r>
          </w:p>
        </w:tc>
        <w:tc>
          <w:tcPr>
            <w:tcW w:w="3033" w:type="dxa"/>
          </w:tcPr>
          <w:p w:rsidR="00263C5B" w:rsidRDefault="00B027E9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F</w:t>
            </w:r>
            <w:r>
              <w:rPr>
                <w:rFonts w:hint="eastAsia"/>
                <w:sz w:val="20"/>
              </w:rPr>
              <w:t>orce to TX mode</w:t>
            </w:r>
          </w:p>
        </w:tc>
      </w:tr>
      <w:tr w:rsidR="00263C5B" w:rsidRPr="00CA334A" w:rsidTr="00F44409">
        <w:trPr>
          <w:jc w:val="center"/>
        </w:trPr>
        <w:tc>
          <w:tcPr>
            <w:tcW w:w="990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63C5B" w:rsidRPr="00332C53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color w:val="FF0000"/>
                <w:sz w:val="20"/>
                <w:szCs w:val="20"/>
                <w:shd w:val="clear" w:color="auto" w:fill="FFFFFF"/>
              </w:rPr>
              <w:t>0x6068_0101[7:0]</w:t>
            </w:r>
          </w:p>
        </w:tc>
        <w:tc>
          <w:tcPr>
            <w:tcW w:w="846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1</w:t>
            </w:r>
          </w:p>
        </w:tc>
        <w:tc>
          <w:tcPr>
            <w:tcW w:w="3033" w:type="dxa"/>
          </w:tcPr>
          <w:p w:rsidR="00263C5B" w:rsidRDefault="00263C5B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C</w:t>
            </w:r>
            <w:r>
              <w:rPr>
                <w:rFonts w:hint="eastAsia"/>
                <w:sz w:val="20"/>
              </w:rPr>
              <w:t>hange to RF_8003s</w:t>
            </w:r>
          </w:p>
        </w:tc>
      </w:tr>
      <w:tr w:rsidR="00263C5B" w:rsidRPr="00CA334A" w:rsidTr="00F44409">
        <w:trPr>
          <w:jc w:val="center"/>
        </w:trPr>
        <w:tc>
          <w:tcPr>
            <w:tcW w:w="990" w:type="dxa"/>
          </w:tcPr>
          <w:p w:rsidR="00263C5B" w:rsidRDefault="00C7707C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63C5B" w:rsidRPr="00332C53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color w:val="FF0000"/>
                <w:sz w:val="20"/>
                <w:szCs w:val="20"/>
                <w:shd w:val="clear" w:color="auto" w:fill="FFFFFF"/>
              </w:rPr>
              <w:t>RF_8003S_65[7:0]</w:t>
            </w:r>
          </w:p>
        </w:tc>
        <w:tc>
          <w:tcPr>
            <w:tcW w:w="846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40</w:t>
            </w:r>
          </w:p>
        </w:tc>
        <w:tc>
          <w:tcPr>
            <w:tcW w:w="3033" w:type="dxa"/>
          </w:tcPr>
          <w:p w:rsidR="00263C5B" w:rsidRDefault="00263C5B" w:rsidP="002A14D2">
            <w:pPr>
              <w:widowControl/>
              <w:shd w:val="clear" w:color="auto" w:fill="FFFFFF"/>
              <w:rPr>
                <w:sz w:val="20"/>
              </w:rPr>
            </w:pPr>
          </w:p>
        </w:tc>
      </w:tr>
      <w:tr w:rsidR="00263C5B" w:rsidRPr="00CA334A" w:rsidTr="00F44409">
        <w:trPr>
          <w:jc w:val="center"/>
        </w:trPr>
        <w:tc>
          <w:tcPr>
            <w:tcW w:w="990" w:type="dxa"/>
          </w:tcPr>
          <w:p w:rsidR="00263C5B" w:rsidRDefault="00C7707C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63C5B" w:rsidRPr="00332C53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color w:val="FF0000"/>
                <w:sz w:val="20"/>
                <w:szCs w:val="20"/>
                <w:shd w:val="clear" w:color="auto" w:fill="FFFFFF"/>
              </w:rPr>
              <w:t>RF_8003S_69[0]</w:t>
            </w:r>
          </w:p>
        </w:tc>
        <w:tc>
          <w:tcPr>
            <w:tcW w:w="846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63C5B" w:rsidRDefault="00263C5B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0</w:t>
            </w:r>
          </w:p>
        </w:tc>
        <w:tc>
          <w:tcPr>
            <w:tcW w:w="3033" w:type="dxa"/>
          </w:tcPr>
          <w:p w:rsidR="00263C5B" w:rsidRDefault="00263C5B" w:rsidP="002A14D2">
            <w:pPr>
              <w:widowControl/>
              <w:shd w:val="clear" w:color="auto" w:fill="FFFFFF"/>
              <w:rPr>
                <w:sz w:val="20"/>
              </w:rPr>
            </w:pPr>
          </w:p>
        </w:tc>
      </w:tr>
      <w:tr w:rsidR="002A14D2" w:rsidRPr="00CA334A" w:rsidTr="00F44409">
        <w:trPr>
          <w:jc w:val="center"/>
        </w:trPr>
        <w:tc>
          <w:tcPr>
            <w:tcW w:w="990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A14D2" w:rsidRPr="00332C53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9</w:t>
            </w:r>
            <w:r w:rsidR="00F44409">
              <w:rPr>
                <w:rFonts w:hint="eastAsia"/>
                <w:sz w:val="20"/>
              </w:rPr>
              <w:t>[7:0]</w:t>
            </w:r>
          </w:p>
        </w:tc>
        <w:tc>
          <w:tcPr>
            <w:tcW w:w="846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A14D2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38</w:t>
            </w:r>
          </w:p>
        </w:tc>
        <w:tc>
          <w:tcPr>
            <w:tcW w:w="3033" w:type="dxa"/>
          </w:tcPr>
          <w:p w:rsidR="002A14D2" w:rsidRDefault="00E44EE8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7:3]: </w:t>
            </w:r>
            <w:r w:rsidR="00487546">
              <w:rPr>
                <w:rFonts w:hint="eastAsia"/>
                <w:sz w:val="20"/>
              </w:rPr>
              <w:t xml:space="preserve">the number of points used as </w:t>
            </w:r>
            <w:r w:rsidR="003D7158">
              <w:rPr>
                <w:rFonts w:hint="eastAsia"/>
                <w:sz w:val="20"/>
              </w:rPr>
              <w:t xml:space="preserve">signal power, </w:t>
            </w:r>
            <w:proofErr w:type="spellStart"/>
            <w:r w:rsidR="003D7158">
              <w:rPr>
                <w:rFonts w:hint="eastAsia"/>
                <w:sz w:val="20"/>
              </w:rPr>
              <w:t>eg</w:t>
            </w:r>
            <w:proofErr w:type="spellEnd"/>
            <w:r w:rsidR="003D7158">
              <w:rPr>
                <w:rFonts w:hint="eastAsia"/>
                <w:sz w:val="20"/>
              </w:rPr>
              <w:t>: 00111</w:t>
            </w:r>
            <w:r w:rsidR="00487546">
              <w:rPr>
                <w:rFonts w:hint="eastAsia"/>
                <w:sz w:val="20"/>
              </w:rPr>
              <w:t xml:space="preserve"> means sum +/-7 points around signal into signal power</w:t>
            </w:r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2:1]: </w:t>
            </w:r>
            <w:proofErr w:type="spellStart"/>
            <w:r>
              <w:rPr>
                <w:rFonts w:hint="eastAsia"/>
                <w:sz w:val="20"/>
              </w:rPr>
              <w:t>adc_sel</w:t>
            </w:r>
            <w:proofErr w:type="spellEnd"/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00:adca, 01:adcb, 10:adcc, 11:adcd</w:t>
            </w:r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0]: </w:t>
            </w:r>
            <w:proofErr w:type="spellStart"/>
            <w:r>
              <w:rPr>
                <w:rFonts w:hint="eastAsia"/>
                <w:sz w:val="20"/>
              </w:rPr>
              <w:t>iq_sel</w:t>
            </w:r>
            <w:proofErr w:type="spellEnd"/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0:I, 1:Q</w:t>
            </w:r>
          </w:p>
        </w:tc>
      </w:tr>
      <w:tr w:rsidR="00F44409" w:rsidRPr="00CD610B" w:rsidTr="00F44409">
        <w:trPr>
          <w:jc w:val="center"/>
        </w:trPr>
        <w:tc>
          <w:tcPr>
            <w:tcW w:w="99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A[7:0]</w:t>
            </w:r>
          </w:p>
        </w:tc>
        <w:tc>
          <w:tcPr>
            <w:tcW w:w="846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29</w:t>
            </w:r>
          </w:p>
        </w:tc>
        <w:tc>
          <w:tcPr>
            <w:tcW w:w="3033" w:type="dxa"/>
          </w:tcPr>
          <w:p w:rsidR="00F44409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7]: mux for read only register</w:t>
            </w:r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6]: choose clock phase for 100M </w:t>
            </w:r>
            <w:proofErr w:type="spellStart"/>
            <w:r>
              <w:rPr>
                <w:rFonts w:hint="eastAsia"/>
                <w:sz w:val="20"/>
              </w:rPr>
              <w:t>clk</w:t>
            </w:r>
            <w:proofErr w:type="spellEnd"/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5]: 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 xml:space="preserve">b1: </w:t>
            </w:r>
            <w:proofErr w:type="spellStart"/>
            <w:r>
              <w:rPr>
                <w:rFonts w:hint="eastAsia"/>
                <w:sz w:val="20"/>
              </w:rPr>
              <w:t>adc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  <w:proofErr w:type="spellEnd"/>
            <w:r>
              <w:rPr>
                <w:rFonts w:hint="eastAsia"/>
                <w:sz w:val="20"/>
              </w:rPr>
              <w:t xml:space="preserve"> output is 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 xml:space="preserve">b0: </w:t>
            </w:r>
            <w:proofErr w:type="spellStart"/>
            <w:r>
              <w:rPr>
                <w:rFonts w:hint="eastAsia"/>
                <w:sz w:val="20"/>
              </w:rPr>
              <w:t>adc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  <w:proofErr w:type="spellEnd"/>
            <w:r>
              <w:rPr>
                <w:rFonts w:hint="eastAsia"/>
                <w:sz w:val="20"/>
              </w:rPr>
              <w:t xml:space="preserve"> output is 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4</w:t>
            </w:r>
            <w:r w:rsidR="00CD610B">
              <w:rPr>
                <w:rFonts w:hint="eastAsia"/>
                <w:sz w:val="20"/>
              </w:rPr>
              <w:t>:2</w:t>
            </w:r>
            <w:r>
              <w:rPr>
                <w:rFonts w:hint="eastAsia"/>
                <w:sz w:val="20"/>
              </w:rPr>
              <w:t>]</w:t>
            </w:r>
            <w:r w:rsidR="00CD610B">
              <w:rPr>
                <w:rFonts w:hint="eastAsia"/>
                <w:sz w:val="20"/>
              </w:rPr>
              <w:t xml:space="preserve">: </w:t>
            </w:r>
            <w:r w:rsidR="00CD610B" w:rsidRPr="00CD610B">
              <w:rPr>
                <w:sz w:val="20"/>
              </w:rPr>
              <w:t>For precision. 3’h2 is recommend, which also should be changed according to the input signal</w:t>
            </w:r>
          </w:p>
          <w:p w:rsidR="00CD610B" w:rsidRDefault="00CD610B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1]: pulse signal, toggle once means test once</w:t>
            </w:r>
          </w:p>
          <w:p w:rsidR="00CD610B" w:rsidRDefault="00CD610B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0]: level signal, should be 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 xml:space="preserve">b1 when test </w:t>
            </w:r>
            <w:proofErr w:type="spellStart"/>
            <w:r>
              <w:rPr>
                <w:rFonts w:hint="eastAsia"/>
                <w:sz w:val="20"/>
              </w:rPr>
              <w:t>adc</w:t>
            </w:r>
            <w:proofErr w:type="spellEnd"/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A[7:0]</w:t>
            </w:r>
          </w:p>
        </w:tc>
        <w:tc>
          <w:tcPr>
            <w:tcW w:w="846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263AD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 w:rsidR="00F44409">
              <w:rPr>
                <w:sz w:val="20"/>
              </w:rPr>
              <w:t>’</w:t>
            </w:r>
            <w:r w:rsidR="00F44409">
              <w:rPr>
                <w:rFonts w:hint="eastAsia"/>
                <w:sz w:val="20"/>
              </w:rPr>
              <w:t>h2B</w:t>
            </w:r>
          </w:p>
        </w:tc>
        <w:tc>
          <w:tcPr>
            <w:tcW w:w="3033" w:type="dxa"/>
          </w:tcPr>
          <w:p w:rsidR="00F44409" w:rsidRDefault="00F44409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W</w:t>
            </w:r>
            <w:r>
              <w:rPr>
                <w:rFonts w:hint="eastAsia"/>
                <w:sz w:val="20"/>
              </w:rPr>
              <w:t>ait 10ns</w:t>
            </w:r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A[7:0]</w:t>
            </w:r>
          </w:p>
        </w:tc>
        <w:tc>
          <w:tcPr>
            <w:tcW w:w="846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29</w:t>
            </w:r>
          </w:p>
        </w:tc>
        <w:tc>
          <w:tcPr>
            <w:tcW w:w="3033" w:type="dxa"/>
          </w:tcPr>
          <w:p w:rsidR="00F44409" w:rsidRDefault="00F44409" w:rsidP="002A14D2">
            <w:pPr>
              <w:widowControl/>
              <w:shd w:val="clear" w:color="auto" w:fill="FFFFFF"/>
              <w:rPr>
                <w:sz w:val="20"/>
              </w:rPr>
            </w:pPr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RO</w:t>
            </w:r>
          </w:p>
        </w:tc>
        <w:tc>
          <w:tcPr>
            <w:tcW w:w="1943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517[7:0]</w:t>
            </w:r>
          </w:p>
        </w:tc>
        <w:tc>
          <w:tcPr>
            <w:tcW w:w="846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1</w:t>
            </w:r>
          </w:p>
        </w:tc>
        <w:tc>
          <w:tcPr>
            <w:tcW w:w="3033" w:type="dxa"/>
          </w:tcPr>
          <w:p w:rsidR="00F44409" w:rsidRDefault="00FE0181" w:rsidP="00FE0181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ADC test done signal, w</w:t>
            </w:r>
            <w:r w:rsidR="00EE22E3">
              <w:rPr>
                <w:rFonts w:hint="eastAsia"/>
                <w:sz w:val="20"/>
              </w:rPr>
              <w:t>hen read 8</w:t>
            </w:r>
            <w:r w:rsidR="00EE22E3">
              <w:rPr>
                <w:sz w:val="20"/>
              </w:rPr>
              <w:t>’</w:t>
            </w:r>
            <w:r w:rsidR="00EE22E3">
              <w:rPr>
                <w:rFonts w:hint="eastAsia"/>
                <w:sz w:val="20"/>
              </w:rPr>
              <w:t>h01, begin to read below register</w:t>
            </w:r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EE22E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RO</w:t>
            </w:r>
          </w:p>
        </w:tc>
        <w:tc>
          <w:tcPr>
            <w:tcW w:w="1943" w:type="dxa"/>
          </w:tcPr>
          <w:p w:rsidR="00F44409" w:rsidRDefault="00EE22E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507~0504</w:t>
            </w:r>
          </w:p>
        </w:tc>
        <w:tc>
          <w:tcPr>
            <w:tcW w:w="846" w:type="dxa"/>
          </w:tcPr>
          <w:p w:rsidR="00F44409" w:rsidRDefault="00EE22E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[31:0]</w:t>
            </w:r>
          </w:p>
        </w:tc>
        <w:tc>
          <w:tcPr>
            <w:tcW w:w="171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3033" w:type="dxa"/>
          </w:tcPr>
          <w:p w:rsidR="00F44409" w:rsidRDefault="00EE22E3" w:rsidP="002A14D2">
            <w:pPr>
              <w:widowControl/>
              <w:shd w:val="clear" w:color="auto" w:fill="FFFFFF"/>
              <w:rPr>
                <w:sz w:val="20"/>
              </w:rPr>
            </w:pPr>
            <w:proofErr w:type="spellStart"/>
            <w:r>
              <w:rPr>
                <w:sz w:val="20"/>
              </w:rPr>
              <w:t>S</w:t>
            </w:r>
            <w:r>
              <w:rPr>
                <w:rFonts w:hint="eastAsia"/>
                <w:sz w:val="20"/>
              </w:rPr>
              <w:t>nr</w:t>
            </w:r>
            <w:proofErr w:type="spellEnd"/>
            <w:r>
              <w:rPr>
                <w:rFonts w:hint="eastAsia"/>
                <w:sz w:val="20"/>
              </w:rPr>
              <w:t>(dB)=10*log10(</w:t>
            </w:r>
            <w:proofErr w:type="spellStart"/>
            <w:r>
              <w:rPr>
                <w:rFonts w:hint="eastAsia"/>
                <w:sz w:val="20"/>
              </w:rPr>
              <w:t>read_out</w:t>
            </w:r>
            <w:r w:rsidR="003262B4">
              <w:rPr>
                <w:rFonts w:hint="eastAsia"/>
                <w:sz w:val="20"/>
              </w:rPr>
              <w:t>_dec</w:t>
            </w:r>
            <w:proofErr w:type="spellEnd"/>
            <w:r>
              <w:rPr>
                <w:rFonts w:hint="eastAsia"/>
                <w:sz w:val="20"/>
              </w:rPr>
              <w:t xml:space="preserve">) </w:t>
            </w:r>
            <w:r w:rsidR="00C252B9">
              <w:rPr>
                <w:rFonts w:hint="eastAsia"/>
                <w:sz w:val="20"/>
              </w:rPr>
              <w:t>&gt;50</w:t>
            </w:r>
          </w:p>
        </w:tc>
      </w:tr>
      <w:tr w:rsidR="00C252B9" w:rsidRPr="00CA334A" w:rsidTr="00F44409">
        <w:trPr>
          <w:jc w:val="center"/>
        </w:trPr>
        <w:tc>
          <w:tcPr>
            <w:tcW w:w="990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RO</w:t>
            </w:r>
          </w:p>
        </w:tc>
        <w:tc>
          <w:tcPr>
            <w:tcW w:w="1943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50b~0508</w:t>
            </w:r>
          </w:p>
        </w:tc>
        <w:tc>
          <w:tcPr>
            <w:tcW w:w="846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[31:0]</w:t>
            </w:r>
          </w:p>
        </w:tc>
        <w:tc>
          <w:tcPr>
            <w:tcW w:w="1710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</w:p>
        </w:tc>
        <w:tc>
          <w:tcPr>
            <w:tcW w:w="3033" w:type="dxa"/>
          </w:tcPr>
          <w:p w:rsidR="00C252B9" w:rsidRDefault="00C252B9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P</w:t>
            </w:r>
            <w:r>
              <w:rPr>
                <w:rFonts w:hint="eastAsia"/>
                <w:sz w:val="20"/>
              </w:rPr>
              <w:t>ower swing</w:t>
            </w:r>
            <w:r w:rsidR="00D54296">
              <w:rPr>
                <w:rFonts w:hint="eastAsia"/>
                <w:sz w:val="20"/>
              </w:rPr>
              <w:t>(</w:t>
            </w:r>
            <w:proofErr w:type="spellStart"/>
            <w:r w:rsidR="00D54296">
              <w:rPr>
                <w:rFonts w:hint="eastAsia"/>
                <w:sz w:val="20"/>
              </w:rPr>
              <w:t>read_out</w:t>
            </w:r>
            <w:r w:rsidR="003262B4">
              <w:rPr>
                <w:rFonts w:hint="eastAsia"/>
                <w:sz w:val="20"/>
              </w:rPr>
              <w:t>_dec</w:t>
            </w:r>
            <w:proofErr w:type="spellEnd"/>
            <w:r w:rsidR="00D54296">
              <w:rPr>
                <w:rFonts w:hint="eastAsia"/>
                <w:sz w:val="20"/>
              </w:rPr>
              <w:t>)</w:t>
            </w:r>
            <w:r>
              <w:rPr>
                <w:rFonts w:hint="eastAsia"/>
                <w:sz w:val="20"/>
              </w:rPr>
              <w:t xml:space="preserve"> &gt; 2500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</w:t>
      </w:r>
      <w:r w:rsidR="002023AE">
        <w:rPr>
          <w:rFonts w:hint="eastAsia"/>
          <w:sz w:val="16"/>
          <w:szCs w:val="16"/>
        </w:rPr>
        <w:t>2</w:t>
      </w:r>
    </w:p>
    <w:p w:rsidR="00EF1977" w:rsidRDefault="00EF1977" w:rsidP="006D778D">
      <w:pPr>
        <w:jc w:val="center"/>
        <w:rPr>
          <w:sz w:val="16"/>
          <w:szCs w:val="16"/>
        </w:rPr>
      </w:pPr>
    </w:p>
    <w:p w:rsidR="00DE4D50" w:rsidRDefault="00E054B1" w:rsidP="00DE4D50">
      <w:pPr>
        <w:pStyle w:val="3"/>
      </w:pPr>
      <w:bookmarkStart w:id="14" w:name="_Toc493701517"/>
      <w:r>
        <w:rPr>
          <w:rFonts w:hint="eastAsia"/>
        </w:rPr>
        <w:t>3.</w:t>
      </w:r>
      <w:r w:rsidR="00D02CEE">
        <w:rPr>
          <w:rFonts w:hint="eastAsia"/>
        </w:rPr>
        <w:t>3</w:t>
      </w:r>
      <w:r w:rsidR="006D778D"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447E24">
        <w:rPr>
          <w:rFonts w:hint="eastAsia"/>
        </w:rPr>
        <w:t xml:space="preserve"> </w:t>
      </w:r>
      <w:r w:rsidR="00DE4D50">
        <w:rPr>
          <w:rFonts w:hint="eastAsia"/>
        </w:rPr>
        <w:t xml:space="preserve">DAC test </w:t>
      </w:r>
      <w:r w:rsidR="00DE4D50">
        <w:t>requirements</w:t>
      </w:r>
      <w:bookmarkEnd w:id="14"/>
    </w:p>
    <w:p w:rsidR="00B67F12" w:rsidRPr="006F3D26" w:rsidRDefault="00640018" w:rsidP="00DE4D50">
      <w:r>
        <w:rPr>
          <w:rFonts w:hint="eastAsia"/>
        </w:rPr>
        <w:t>The following table shows the DACs test</w:t>
      </w:r>
      <w:r w:rsidR="00B67F12">
        <w:rPr>
          <w:rFonts w:hint="eastAsia"/>
        </w:rPr>
        <w:t xml:space="preserve"> </w:t>
      </w:r>
      <w:r w:rsidR="00AF0C09">
        <w:rPr>
          <w:rFonts w:hint="eastAsia"/>
        </w:rPr>
        <w:t xml:space="preserve">output </w:t>
      </w:r>
      <w:r w:rsidR="00AF0C09">
        <w:t>requirements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2958"/>
        <w:gridCol w:w="823"/>
        <w:gridCol w:w="1432"/>
        <w:gridCol w:w="2355"/>
      </w:tblGrid>
      <w:tr w:rsidR="009B33B7" w:rsidRPr="009B33B7" w:rsidTr="002C1C36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DAC test output</w:t>
            </w:r>
            <w:r w:rsidR="006F3D26">
              <w:rPr>
                <w:rFonts w:hint="eastAsia"/>
              </w:rPr>
              <w:t xml:space="preserve"> requi</w:t>
            </w:r>
            <w:r w:rsidRPr="009B33B7">
              <w:rPr>
                <w:rFonts w:hint="eastAsia"/>
              </w:rPr>
              <w:t>r</w:t>
            </w:r>
            <w:r w:rsidR="006F3D26"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lastRenderedPageBreak/>
              <w:t>Number</w:t>
            </w:r>
          </w:p>
        </w:tc>
        <w:tc>
          <w:tcPr>
            <w:tcW w:w="2958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ame</w:t>
            </w:r>
          </w:p>
        </w:tc>
        <w:tc>
          <w:tcPr>
            <w:tcW w:w="823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Value</w:t>
            </w:r>
          </w:p>
        </w:tc>
        <w:tc>
          <w:tcPr>
            <w:tcW w:w="1432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Tolerance (%)</w:t>
            </w:r>
          </w:p>
        </w:tc>
        <w:tc>
          <w:tcPr>
            <w:tcW w:w="2355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ote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noWrap/>
            <w:hideMark/>
          </w:tcPr>
          <w:p w:rsidR="009B33B7" w:rsidRPr="009B33B7" w:rsidRDefault="009B33B7" w:rsidP="009B33B7">
            <w:r w:rsidRPr="009B33B7">
              <w:rPr>
                <w:rFonts w:hint="eastAsia"/>
              </w:rPr>
              <w:t>1</w:t>
            </w:r>
          </w:p>
        </w:tc>
        <w:tc>
          <w:tcPr>
            <w:tcW w:w="2958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823" w:type="dxa"/>
            <w:noWrap/>
            <w:hideMark/>
          </w:tcPr>
          <w:p w:rsidR="009B33B7" w:rsidRPr="009B33B7" w:rsidRDefault="00547FCB">
            <w:r>
              <w:rPr>
                <w:rFonts w:hint="eastAsia"/>
              </w:rPr>
              <w:t>0.7</w:t>
            </w:r>
            <w:r w:rsidR="009B33B7" w:rsidRPr="009B33B7">
              <w:rPr>
                <w:rFonts w:hint="eastAsia"/>
              </w:rPr>
              <w:t>V</w:t>
            </w:r>
          </w:p>
        </w:tc>
        <w:tc>
          <w:tcPr>
            <w:tcW w:w="1432" w:type="dxa"/>
            <w:noWrap/>
            <w:hideMark/>
          </w:tcPr>
          <w:p w:rsidR="009B33B7" w:rsidRPr="009B33B7" w:rsidRDefault="009B33B7" w:rsidP="009B33B7">
            <w:r w:rsidRPr="009B33B7">
              <w:rPr>
                <w:rFonts w:hint="eastAsia"/>
              </w:rPr>
              <w:t>15</w:t>
            </w:r>
          </w:p>
        </w:tc>
        <w:tc>
          <w:tcPr>
            <w:tcW w:w="2355" w:type="dxa"/>
            <w:hideMark/>
          </w:tcPr>
          <w:p w:rsidR="009B33B7" w:rsidRPr="009B33B7" w:rsidRDefault="00E054B1" w:rsidP="00547FCB">
            <w:r w:rsidRPr="009B33B7">
              <w:rPr>
                <w:rFonts w:hint="eastAsia"/>
              </w:rPr>
              <w:t>Differential value</w:t>
            </w:r>
            <w:r>
              <w:rPr>
                <w:rFonts w:hint="eastAsia"/>
              </w:rPr>
              <w:t xml:space="preserve"> 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A4ABE" w:rsidP="009B33B7">
            <w:r>
              <w:rPr>
                <w:rFonts w:hint="eastAsia"/>
              </w:rPr>
              <w:t>3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SNDR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&gt;50db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 xml:space="preserve">　</w:t>
            </w:r>
          </w:p>
        </w:tc>
        <w:tc>
          <w:tcPr>
            <w:tcW w:w="2355" w:type="dxa"/>
            <w:tcBorders>
              <w:bottom w:val="single" w:sz="4" w:space="0" w:color="auto"/>
            </w:tcBorders>
            <w:hideMark/>
          </w:tcPr>
          <w:p w:rsidR="009B33B7" w:rsidRPr="009B33B7" w:rsidRDefault="009B33B7">
            <w:r w:rsidRPr="009B33B7">
              <w:rPr>
                <w:rFonts w:hint="eastAsia"/>
              </w:rPr>
              <w:t>fout=2MHz, differential</w:t>
            </w:r>
          </w:p>
        </w:tc>
      </w:tr>
      <w:tr w:rsidR="00EC21DE" w:rsidRPr="009B33B7" w:rsidTr="00E83A82">
        <w:trPr>
          <w:trHeight w:val="270"/>
        </w:trPr>
        <w:tc>
          <w:tcPr>
            <w:tcW w:w="954" w:type="dxa"/>
            <w:shd w:val="clear" w:color="auto" w:fill="DDD9C3" w:themeFill="background2" w:themeFillShade="E6"/>
            <w:noWrap/>
          </w:tcPr>
          <w:p w:rsidR="00EC21DE" w:rsidRDefault="00EC21DE" w:rsidP="009B33B7">
            <w:r>
              <w:rPr>
                <w:rFonts w:hint="eastAsia"/>
              </w:rPr>
              <w:t>4</w:t>
            </w:r>
          </w:p>
        </w:tc>
        <w:tc>
          <w:tcPr>
            <w:tcW w:w="2958" w:type="dxa"/>
            <w:shd w:val="clear" w:color="auto" w:fill="DDD9C3" w:themeFill="background2" w:themeFillShade="E6"/>
            <w:noWrap/>
          </w:tcPr>
          <w:p w:rsidR="00EC21DE" w:rsidRPr="009B33B7" w:rsidRDefault="00EC21DE">
            <w:r>
              <w:rPr>
                <w:rFonts w:hint="eastAsia"/>
              </w:rPr>
              <w:t xml:space="preserve">IQ </w:t>
            </w:r>
            <w:r w:rsidR="00B24415">
              <w:rPr>
                <w:rFonts w:hint="eastAsia"/>
              </w:rPr>
              <w:t xml:space="preserve">swing </w:t>
            </w:r>
            <w:r>
              <w:rPr>
                <w:rFonts w:hint="eastAsia"/>
              </w:rPr>
              <w:t>mismatch</w:t>
            </w:r>
          </w:p>
        </w:tc>
        <w:tc>
          <w:tcPr>
            <w:tcW w:w="823" w:type="dxa"/>
            <w:shd w:val="clear" w:color="auto" w:fill="DDD9C3" w:themeFill="background2" w:themeFillShade="E6"/>
            <w:noWrap/>
          </w:tcPr>
          <w:p w:rsidR="00EC21DE" w:rsidRPr="009B33B7" w:rsidRDefault="00DC7F56">
            <w:r>
              <w:rPr>
                <w:rFonts w:hint="eastAsia"/>
              </w:rPr>
              <w:t>0</w:t>
            </w:r>
          </w:p>
        </w:tc>
        <w:tc>
          <w:tcPr>
            <w:tcW w:w="1432" w:type="dxa"/>
            <w:shd w:val="clear" w:color="auto" w:fill="DDD9C3" w:themeFill="background2" w:themeFillShade="E6"/>
            <w:noWrap/>
          </w:tcPr>
          <w:p w:rsidR="00EC21DE" w:rsidRPr="009B33B7" w:rsidRDefault="006722D0">
            <w:r>
              <w:rPr>
                <w:rFonts w:hint="eastAsia"/>
              </w:rPr>
              <w:t>9</w:t>
            </w:r>
          </w:p>
        </w:tc>
        <w:tc>
          <w:tcPr>
            <w:tcW w:w="2355" w:type="dxa"/>
            <w:shd w:val="clear" w:color="auto" w:fill="DDD9C3" w:themeFill="background2" w:themeFillShade="E6"/>
          </w:tcPr>
          <w:p w:rsidR="00EC21DE" w:rsidRPr="009B33B7" w:rsidRDefault="00DC7F56" w:rsidP="00563C2F">
            <w:r>
              <w:t>R</w:t>
            </w:r>
            <w:r>
              <w:rPr>
                <w:rFonts w:hint="eastAsia"/>
              </w:rPr>
              <w:t>efer</w:t>
            </w:r>
            <w:r w:rsidR="002F3607">
              <w:rPr>
                <w:rFonts w:hint="eastAsia"/>
              </w:rPr>
              <w:t xml:space="preserve"> to 3.5</w:t>
            </w:r>
          </w:p>
        </w:tc>
      </w:tr>
      <w:tr w:rsidR="00B30DD8" w:rsidRPr="009B33B7" w:rsidTr="00E83A82">
        <w:trPr>
          <w:trHeight w:val="540"/>
        </w:trPr>
        <w:tc>
          <w:tcPr>
            <w:tcW w:w="954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EC21DE" w:rsidP="009B33B7">
            <w:r>
              <w:rPr>
                <w:rFonts w:hint="eastAsia"/>
              </w:rPr>
              <w:t>5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Output common-mode voltage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0.9V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DC7F56" w:rsidP="009B33B7">
            <w:r>
              <w:rPr>
                <w:rFonts w:hint="eastAsia"/>
              </w:rPr>
              <w:t>15</w:t>
            </w:r>
          </w:p>
        </w:tc>
        <w:tc>
          <w:tcPr>
            <w:tcW w:w="2355" w:type="dxa"/>
            <w:tcBorders>
              <w:bottom w:val="single" w:sz="4" w:space="0" w:color="auto"/>
            </w:tcBorders>
            <w:hideMark/>
          </w:tcPr>
          <w:p w:rsidR="009B33B7" w:rsidRPr="009B33B7" w:rsidRDefault="009B33B7">
            <w:r w:rsidRPr="009B33B7">
              <w:rPr>
                <w:rFonts w:hint="eastAsia"/>
              </w:rPr>
              <w:t>The common-mode voltage at each DAC outputs.</w:t>
            </w:r>
          </w:p>
        </w:tc>
      </w:tr>
      <w:tr w:rsidR="00DF54F4" w:rsidRPr="009B33B7" w:rsidTr="00E83A82">
        <w:trPr>
          <w:trHeight w:val="540"/>
        </w:trPr>
        <w:tc>
          <w:tcPr>
            <w:tcW w:w="954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Default="00DF54F4" w:rsidP="009B33B7">
            <w:r>
              <w:rPr>
                <w:rFonts w:hint="eastAsia"/>
              </w:rPr>
              <w:t>6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Pr="009B33B7" w:rsidRDefault="00DF54F4">
            <w:r>
              <w:rPr>
                <w:rFonts w:hint="eastAsia"/>
              </w:rPr>
              <w:t>Output DC offset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Pr="009B33B7" w:rsidRDefault="00AF29FF">
            <w:r>
              <w:rPr>
                <w:rFonts w:hint="eastAsia"/>
              </w:rPr>
              <w:t>&lt;15mV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Default="00DF54F4" w:rsidP="009B33B7"/>
        </w:tc>
        <w:tc>
          <w:tcPr>
            <w:tcW w:w="2355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DF54F4" w:rsidRDefault="00AF29FF">
            <w:r>
              <w:rPr>
                <w:rFonts w:hint="eastAsia"/>
              </w:rPr>
              <w:t>Differential dc value</w:t>
            </w:r>
            <w:r w:rsidR="006F7D16">
              <w:rPr>
                <w:rFonts w:hint="eastAsia"/>
              </w:rPr>
              <w:t>,</w:t>
            </w:r>
            <w:r w:rsidR="006B7BDB">
              <w:rPr>
                <w:rFonts w:hint="eastAsia"/>
              </w:rPr>
              <w:t xml:space="preserve"> </w:t>
            </w:r>
            <w:r w:rsidR="006F7D16">
              <w:rPr>
                <w:rFonts w:hint="eastAsia"/>
              </w:rPr>
              <w:t>use test 5 result</w:t>
            </w:r>
            <w:r w:rsidR="006B7BDB">
              <w:rPr>
                <w:rFonts w:hint="eastAsia"/>
              </w:rPr>
              <w:t xml:space="preserve"> to generate:</w:t>
            </w:r>
          </w:p>
          <w:p w:rsidR="00AF29FF" w:rsidRPr="006F7D16" w:rsidRDefault="006B7BDB">
            <w:r>
              <w:rPr>
                <w:rFonts w:hint="eastAsia"/>
              </w:rPr>
              <w:t>V</w:t>
            </w:r>
            <w:r w:rsidRPr="006B7BDB">
              <w:rPr>
                <w:rFonts w:hint="eastAsia"/>
                <w:vertAlign w:val="subscript"/>
              </w:rPr>
              <w:t>dc_off</w:t>
            </w:r>
            <w:r>
              <w:rPr>
                <w:rFonts w:hint="eastAsia"/>
              </w:rPr>
              <w:t>=</w:t>
            </w:r>
            <w:r w:rsidR="00AF29FF">
              <w:rPr>
                <w:rFonts w:hint="eastAsia"/>
              </w:rPr>
              <w:t>V</w:t>
            </w:r>
            <w:r w:rsidR="00AF29FF" w:rsidRPr="00AF29FF">
              <w:rPr>
                <w:rFonts w:hint="eastAsia"/>
                <w:vertAlign w:val="subscript"/>
              </w:rPr>
              <w:t>cm+</w:t>
            </w:r>
            <w:r w:rsidR="00AF29FF">
              <w:rPr>
                <w:rFonts w:hint="eastAsia"/>
              </w:rPr>
              <w:t>-V</w:t>
            </w:r>
            <w:r w:rsidR="00AF29FF" w:rsidRPr="006F7D16">
              <w:rPr>
                <w:rFonts w:hint="eastAsia"/>
                <w:vertAlign w:val="subscript"/>
              </w:rPr>
              <w:t>cm-</w:t>
            </w:r>
          </w:p>
        </w:tc>
      </w:tr>
    </w:tbl>
    <w:p w:rsidR="00BD7D3D" w:rsidRPr="002F3607" w:rsidRDefault="006D778D" w:rsidP="002F3607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 w:rsidR="002F3607">
        <w:rPr>
          <w:rFonts w:hint="eastAsia"/>
          <w:sz w:val="16"/>
          <w:szCs w:val="16"/>
        </w:rPr>
        <w:t>3.</w:t>
      </w:r>
      <w:r w:rsidR="00D02CEE">
        <w:rPr>
          <w:rFonts w:hint="eastAsia"/>
          <w:sz w:val="16"/>
          <w:szCs w:val="16"/>
        </w:rPr>
        <w:t>3</w:t>
      </w:r>
      <w:r w:rsidR="00BD7D3D">
        <w:rPr>
          <w:rFonts w:hint="eastAsia"/>
        </w:rPr>
        <w:t xml:space="preserve"> </w:t>
      </w:r>
    </w:p>
    <w:p w:rsidR="00BD7D3D" w:rsidRDefault="002F3607" w:rsidP="00DE4D50">
      <w:pPr>
        <w:pStyle w:val="3"/>
      </w:pPr>
      <w:bookmarkStart w:id="15" w:name="_Toc493701518"/>
      <w:r w:rsidRPr="00F119C8">
        <w:rPr>
          <w:rFonts w:hint="eastAsia"/>
        </w:rPr>
        <w:t>3.</w:t>
      </w:r>
      <w:r w:rsidR="002023AE" w:rsidRPr="00F119C8">
        <w:rPr>
          <w:rFonts w:hint="eastAsia"/>
        </w:rPr>
        <w:t>4</w:t>
      </w:r>
      <w:r w:rsidR="007D3FEB" w:rsidRPr="00F119C8">
        <w:rPr>
          <w:rFonts w:hint="eastAsia"/>
        </w:rPr>
        <w:t xml:space="preserve"> </w:t>
      </w:r>
      <w:r w:rsidR="00DE4D50" w:rsidRPr="00F119C8">
        <w:rPr>
          <w:rFonts w:hint="eastAsia"/>
        </w:rPr>
        <w:t xml:space="preserve"> </w:t>
      </w:r>
      <w:r w:rsidR="00447E24" w:rsidRPr="00F119C8">
        <w:rPr>
          <w:rFonts w:hint="eastAsia"/>
        </w:rPr>
        <w:t xml:space="preserve"> </w:t>
      </w:r>
      <w:r w:rsidR="00BD7D3D" w:rsidRPr="00F119C8">
        <w:rPr>
          <w:rFonts w:hint="eastAsia"/>
        </w:rPr>
        <w:t>DAC Test Related Pins</w:t>
      </w:r>
      <w:bookmarkEnd w:id="15"/>
      <w:r w:rsidR="00BD7D3D">
        <w:rPr>
          <w:rFonts w:hint="eastAsia"/>
        </w:rPr>
        <w:t xml:space="preserve"> </w:t>
      </w:r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3910"/>
        <w:gridCol w:w="2803"/>
      </w:tblGrid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Pin Name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Test Value Expression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BD7D3D">
            <w:r>
              <w:rPr>
                <w:rFonts w:hint="eastAsia"/>
              </w:rPr>
              <w:t>QDAC_OUTN_A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BD7D3D">
            <w:r>
              <w:rPr>
                <w:rFonts w:hint="eastAsia"/>
              </w:rPr>
              <w:t>QDAC_OUTP_A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2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P_A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3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N_A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4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N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5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P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6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QDAC_OUTP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7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QDAC_OUTN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8</w:t>
            </w:r>
          </w:p>
        </w:tc>
      </w:tr>
    </w:tbl>
    <w:p w:rsidR="002F3607" w:rsidRPr="002F3607" w:rsidRDefault="002F3607" w:rsidP="002F3607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4</w:t>
      </w:r>
    </w:p>
    <w:p w:rsidR="002F3607" w:rsidRDefault="002F3607" w:rsidP="006E5996">
      <w:pPr>
        <w:ind w:leftChars="50" w:left="105"/>
      </w:pPr>
    </w:p>
    <w:p w:rsidR="00BD7D3D" w:rsidRDefault="002F3607" w:rsidP="00DE4D50">
      <w:pPr>
        <w:pStyle w:val="3"/>
      </w:pPr>
      <w:bookmarkStart w:id="16" w:name="_Toc493701519"/>
      <w:r w:rsidRPr="00F119C8">
        <w:rPr>
          <w:rFonts w:hint="eastAsia"/>
        </w:rPr>
        <w:t>3.5</w:t>
      </w:r>
      <w:r w:rsidR="007D3FEB" w:rsidRPr="00F119C8">
        <w:rPr>
          <w:rFonts w:hint="eastAsia"/>
        </w:rPr>
        <w:t xml:space="preserve"> </w:t>
      </w:r>
      <w:r w:rsidR="00DE4D50" w:rsidRPr="00F119C8">
        <w:rPr>
          <w:rFonts w:hint="eastAsia"/>
        </w:rPr>
        <w:t xml:space="preserve"> </w:t>
      </w:r>
      <w:r w:rsidR="00447E24" w:rsidRPr="00F119C8">
        <w:rPr>
          <w:rFonts w:hint="eastAsia"/>
        </w:rPr>
        <w:t xml:space="preserve"> </w:t>
      </w:r>
      <w:r w:rsidR="006E5996" w:rsidRPr="00F119C8">
        <w:rPr>
          <w:rFonts w:hint="eastAsia"/>
        </w:rPr>
        <w:t>DAC test definition</w:t>
      </w:r>
      <w:bookmarkEnd w:id="16"/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2555"/>
        <w:gridCol w:w="2268"/>
        <w:gridCol w:w="3594"/>
      </w:tblGrid>
      <w:tr w:rsidR="002F3607" w:rsidTr="002F3607">
        <w:tc>
          <w:tcPr>
            <w:tcW w:w="2555" w:type="dxa"/>
          </w:tcPr>
          <w:p w:rsidR="002F3607" w:rsidRPr="009B33B7" w:rsidRDefault="002F3607" w:rsidP="002F3607">
            <w:r w:rsidRPr="009B33B7">
              <w:rPr>
                <w:rFonts w:hint="eastAsia"/>
              </w:rPr>
              <w:t>Name</w:t>
            </w:r>
          </w:p>
        </w:tc>
        <w:tc>
          <w:tcPr>
            <w:tcW w:w="2268" w:type="dxa"/>
          </w:tcPr>
          <w:p w:rsidR="002F3607" w:rsidRDefault="004A2A0D" w:rsidP="002F3607">
            <w:pPr>
              <w:jc w:val="center"/>
            </w:pPr>
            <w:r>
              <w:rPr>
                <w:rFonts w:hint="eastAsia"/>
              </w:rPr>
              <w:t>Expression</w:t>
            </w:r>
          </w:p>
        </w:tc>
        <w:tc>
          <w:tcPr>
            <w:tcW w:w="3594" w:type="dxa"/>
          </w:tcPr>
          <w:p w:rsidR="002F3607" w:rsidRDefault="000A28CF" w:rsidP="002F3607">
            <w:pPr>
              <w:jc w:val="center"/>
            </w:pPr>
            <w:r>
              <w:rPr>
                <w:rFonts w:hint="eastAsia"/>
              </w:rPr>
              <w:t>D</w:t>
            </w:r>
            <w:r w:rsidR="002F3607">
              <w:rPr>
                <w:rFonts w:hint="eastAsia"/>
              </w:rPr>
              <w:t>efinition</w:t>
            </w:r>
          </w:p>
        </w:tc>
      </w:tr>
      <w:tr w:rsidR="004A2A0D" w:rsidTr="002F3607">
        <w:tc>
          <w:tcPr>
            <w:tcW w:w="2555" w:type="dxa"/>
            <w:vMerge w:val="restart"/>
          </w:tcPr>
          <w:p w:rsidR="004A2A0D" w:rsidRPr="009B33B7" w:rsidRDefault="004A2A0D" w:rsidP="004A2A0D">
            <w:pPr>
              <w:jc w:val="center"/>
            </w:pPr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_Q_A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 w:rsidRPr="002F3607"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 w:rsidRPr="002F3607"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Pr="002F3607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I</w:t>
            </w:r>
            <w:r w:rsidRPr="002F3607">
              <w:rPr>
                <w:rFonts w:hint="eastAsia"/>
                <w:vertAlign w:val="subscript"/>
              </w:rPr>
              <w:t>_A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4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4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Q_B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17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8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17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8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Pr="002F3607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I_B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16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15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16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15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 w:val="restart"/>
          </w:tcPr>
          <w:p w:rsidR="004A2A0D" w:rsidRDefault="004A2A0D" w:rsidP="006E5996">
            <w:r>
              <w:rPr>
                <w:rFonts w:hint="eastAsia"/>
              </w:rPr>
              <w:t>IQ_mismatch</w:t>
            </w:r>
          </w:p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M</w:t>
            </w:r>
            <w:r w:rsidRPr="004A2A0D">
              <w:rPr>
                <w:rFonts w:hint="eastAsia"/>
                <w:vertAlign w:val="subscript"/>
              </w:rPr>
              <w:t>A</w:t>
            </w:r>
          </w:p>
        </w:tc>
        <w:tc>
          <w:tcPr>
            <w:tcW w:w="3594" w:type="dxa"/>
          </w:tcPr>
          <w:p w:rsidR="004A2A0D" w:rsidRPr="004A2A0D" w:rsidRDefault="004A2A0D" w:rsidP="004A2A0D">
            <w:pPr>
              <w:jc w:val="center"/>
            </w:pPr>
            <w:r>
              <w:rPr>
                <w:rFonts w:hint="eastAsia"/>
              </w:rPr>
              <w:t>1-V</w:t>
            </w:r>
            <w:r w:rsidRPr="004A2A0D">
              <w:rPr>
                <w:rFonts w:hint="eastAsia"/>
                <w:vertAlign w:val="subscript"/>
              </w:rPr>
              <w:t>pp_I_A</w:t>
            </w:r>
            <w:r>
              <w:rPr>
                <w:rFonts w:hint="eastAsia"/>
              </w:rPr>
              <w:t>/ V</w:t>
            </w:r>
            <w:r w:rsidRPr="002F3607">
              <w:rPr>
                <w:rFonts w:hint="eastAsia"/>
                <w:vertAlign w:val="subscript"/>
              </w:rPr>
              <w:t>pp_Q_A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M</w:t>
            </w:r>
            <w:r w:rsidRPr="004A2A0D">
              <w:rPr>
                <w:rFonts w:hint="eastAsia"/>
                <w:vertAlign w:val="subscript"/>
              </w:rPr>
              <w:t>B</w:t>
            </w:r>
          </w:p>
        </w:tc>
        <w:tc>
          <w:tcPr>
            <w:tcW w:w="3594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1-V</w:t>
            </w:r>
            <w:r>
              <w:rPr>
                <w:rFonts w:hint="eastAsia"/>
                <w:vertAlign w:val="subscript"/>
              </w:rPr>
              <w:t>pp_I_B</w:t>
            </w:r>
            <w:r>
              <w:rPr>
                <w:rFonts w:hint="eastAsia"/>
              </w:rPr>
              <w:t>/ V</w:t>
            </w:r>
            <w:r>
              <w:rPr>
                <w:rFonts w:hint="eastAsia"/>
                <w:vertAlign w:val="subscript"/>
              </w:rPr>
              <w:t>pp_Q_B</w:t>
            </w:r>
          </w:p>
        </w:tc>
      </w:tr>
    </w:tbl>
    <w:p w:rsidR="00723AC9" w:rsidRPr="002F3607" w:rsidRDefault="00723AC9" w:rsidP="00723AC9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5</w:t>
      </w:r>
    </w:p>
    <w:p w:rsidR="00FA6381" w:rsidRDefault="00932EFF" w:rsidP="00DE4D50">
      <w:pPr>
        <w:pStyle w:val="3"/>
      </w:pPr>
      <w:bookmarkStart w:id="17" w:name="_Toc493701520"/>
      <w:r>
        <w:rPr>
          <w:rFonts w:hint="eastAsia"/>
        </w:rPr>
        <w:t xml:space="preserve">3.6  </w:t>
      </w:r>
      <w:r w:rsidR="00447E24">
        <w:rPr>
          <w:rFonts w:hint="eastAsia"/>
        </w:rPr>
        <w:t xml:space="preserve"> </w:t>
      </w:r>
      <w:r w:rsidR="00FA6381">
        <w:rPr>
          <w:rFonts w:hint="eastAsia"/>
        </w:rPr>
        <w:t xml:space="preserve">ADC test </w:t>
      </w:r>
      <w:r w:rsidR="00FA6381">
        <w:t>requirements</w:t>
      </w:r>
      <w:bookmarkEnd w:id="17"/>
    </w:p>
    <w:p w:rsidR="0021103E" w:rsidRPr="006B391C" w:rsidRDefault="00FA6381" w:rsidP="0021103E">
      <w:r>
        <w:rPr>
          <w:rFonts w:hint="eastAsia"/>
        </w:rPr>
        <w:t>The foll</w:t>
      </w:r>
      <w:r w:rsidR="004D2A65">
        <w:rPr>
          <w:rFonts w:hint="eastAsia"/>
        </w:rPr>
        <w:t>owing table shows the ADC external input mode test requiremen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7"/>
        <w:gridCol w:w="4963"/>
        <w:gridCol w:w="910"/>
        <w:gridCol w:w="1692"/>
      </w:tblGrid>
      <w:tr w:rsidR="0021103E" w:rsidRPr="00F92A74" w:rsidTr="00023D9C">
        <w:trPr>
          <w:trHeight w:val="270"/>
        </w:trPr>
        <w:tc>
          <w:tcPr>
            <w:tcW w:w="8522" w:type="dxa"/>
            <w:gridSpan w:val="4"/>
            <w:noWrap/>
            <w:hideMark/>
          </w:tcPr>
          <w:p w:rsidR="0021103E" w:rsidRPr="00F92A74" w:rsidRDefault="0021103E" w:rsidP="00E83A82">
            <w:r w:rsidRPr="00F92A74">
              <w:rPr>
                <w:rFonts w:hint="eastAsia"/>
              </w:rPr>
              <w:t>1</w:t>
            </w:r>
            <w:r w:rsidR="00E83A82">
              <w:rPr>
                <w:rFonts w:hint="eastAsia"/>
              </w:rPr>
              <w:t>2</w:t>
            </w:r>
            <w:r w:rsidRPr="00F92A74">
              <w:rPr>
                <w:rFonts w:hint="eastAsia"/>
              </w:rPr>
              <w:t xml:space="preserve"> bit ADC test input and output requirement</w:t>
            </w:r>
            <w:r>
              <w:rPr>
                <w:rFonts w:hint="eastAsia"/>
              </w:rPr>
              <w:t>s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Number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Nam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Value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Tolerance (%)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frequency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>
              <w:rPr>
                <w:rFonts w:hint="eastAsia"/>
              </w:rPr>
              <w:t>9</w:t>
            </w:r>
            <w:r w:rsidRPr="00F92A74">
              <w:rPr>
                <w:rFonts w:hint="eastAsia"/>
              </w:rPr>
              <w:t>MHz</w:t>
            </w:r>
          </w:p>
        </w:tc>
        <w:tc>
          <w:tcPr>
            <w:tcW w:w="1692" w:type="dxa"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2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signal common-mode vol</w:t>
            </w:r>
            <w:r>
              <w:rPr>
                <w:rFonts w:hint="eastAsia"/>
              </w:rPr>
              <w:t>t</w:t>
            </w:r>
            <w:r w:rsidRPr="00F92A74">
              <w:rPr>
                <w:rFonts w:hint="eastAsia"/>
              </w:rPr>
              <w:t>age valu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0.9V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3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signal differential peak-to-peak voltag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0E3C46" w:rsidP="00023D9C">
            <w:r>
              <w:rPr>
                <w:rFonts w:hint="eastAsia"/>
              </w:rPr>
              <w:t>0.7</w:t>
            </w:r>
            <w:r w:rsidR="0021103E" w:rsidRPr="00F92A74">
              <w:rPr>
                <w:rFonts w:hint="eastAsia"/>
              </w:rPr>
              <w:t>V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4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ADC output code peak-to-peak swing</w:t>
            </w:r>
            <w:r w:rsidR="003262B4">
              <w:rPr>
                <w:rFonts w:hint="eastAsia"/>
              </w:rPr>
              <w:t>(DEC)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0E3C46" w:rsidP="00023D9C">
            <w:r>
              <w:rPr>
                <w:rFonts w:hint="eastAsia"/>
              </w:rPr>
              <w:t>2500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5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5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ADC output code SNDR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0E3C46" w:rsidP="00023D9C">
            <w:r>
              <w:rPr>
                <w:rFonts w:hint="eastAsia"/>
              </w:rPr>
              <w:t>&gt;56</w:t>
            </w:r>
            <w:r w:rsidR="0021103E">
              <w:rPr>
                <w:rFonts w:hint="eastAsia"/>
              </w:rPr>
              <w:t>dB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 xml:space="preserve">　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lastRenderedPageBreak/>
        <w:t xml:space="preserve">TABLE </w:t>
      </w:r>
      <w:r w:rsidR="00FA6381">
        <w:rPr>
          <w:rFonts w:hint="eastAsia"/>
          <w:sz w:val="16"/>
          <w:szCs w:val="16"/>
        </w:rPr>
        <w:t>3</w:t>
      </w:r>
      <w:r>
        <w:rPr>
          <w:rFonts w:hint="eastAsia"/>
          <w:sz w:val="16"/>
          <w:szCs w:val="16"/>
        </w:rPr>
        <w:t>.</w:t>
      </w:r>
      <w:r w:rsidR="00FA6381">
        <w:rPr>
          <w:rFonts w:hint="eastAsia"/>
          <w:sz w:val="16"/>
          <w:szCs w:val="16"/>
        </w:rPr>
        <w:t>6</w:t>
      </w:r>
    </w:p>
    <w:p w:rsidR="00DA7CAC" w:rsidRDefault="00907E7D" w:rsidP="009D3B5E">
      <w:r>
        <w:rPr>
          <w:rFonts w:hint="eastAsia"/>
        </w:rPr>
        <w:t>F</w:t>
      </w:r>
      <w:r w:rsidR="00AF6245">
        <w:rPr>
          <w:rFonts w:hint="eastAsia"/>
        </w:rPr>
        <w:t xml:space="preserve">or ADC test SPI </w:t>
      </w:r>
      <w:proofErr w:type="spellStart"/>
      <w:r w:rsidR="00AF6245">
        <w:rPr>
          <w:rFonts w:hint="eastAsia"/>
        </w:rPr>
        <w:t>c</w:t>
      </w:r>
      <w:r w:rsidR="00FA5A11">
        <w:rPr>
          <w:rFonts w:hint="eastAsia"/>
        </w:rPr>
        <w:t>onfig</w:t>
      </w:r>
      <w:proofErr w:type="spellEnd"/>
      <w:r w:rsidR="00FA5A11">
        <w:rPr>
          <w:rFonts w:hint="eastAsia"/>
        </w:rPr>
        <w:t xml:space="preserve"> setting, please follow DA/</w:t>
      </w:r>
      <w:r w:rsidR="00AF6245">
        <w:rPr>
          <w:rFonts w:hint="eastAsia"/>
        </w:rPr>
        <w:t>A</w:t>
      </w:r>
      <w:r w:rsidR="00FA5A11">
        <w:rPr>
          <w:rFonts w:hint="eastAsia"/>
        </w:rPr>
        <w:t>D</w:t>
      </w:r>
      <w:r w:rsidR="00AF6245">
        <w:rPr>
          <w:rFonts w:hint="eastAsia"/>
        </w:rPr>
        <w:t xml:space="preserve"> loop test setting in section 3.2.</w:t>
      </w:r>
    </w:p>
    <w:p w:rsidR="00A76DB4" w:rsidRDefault="00447E24" w:rsidP="008F14D4">
      <w:pPr>
        <w:pStyle w:val="2"/>
      </w:pPr>
      <w:bookmarkStart w:id="18" w:name="_Toc493701521"/>
      <w:r>
        <w:rPr>
          <w:rFonts w:hint="eastAsia"/>
        </w:rPr>
        <w:t>4</w:t>
      </w:r>
      <w:r>
        <w:rPr>
          <w:rFonts w:hint="eastAsia"/>
        </w:rPr>
        <w:tab/>
      </w:r>
      <w:r w:rsidR="00A76DB4" w:rsidRPr="00932EFF">
        <w:rPr>
          <w:rFonts w:hint="eastAsia"/>
        </w:rPr>
        <w:t>SAR ADC test</w:t>
      </w:r>
      <w:bookmarkEnd w:id="18"/>
    </w:p>
    <w:p w:rsidR="00DA7CAC" w:rsidRDefault="00D93F3E" w:rsidP="00DA7CAC">
      <w:pPr>
        <w:ind w:firstLineChars="100" w:firstLine="210"/>
        <w:rPr>
          <w:color w:val="000000" w:themeColor="text1"/>
        </w:rPr>
      </w:pPr>
      <w:r>
        <w:rPr>
          <w:rFonts w:hint="eastAsia"/>
        </w:rPr>
        <w:t>SAR1/SAR2/SAR3 is single-ended 10</w:t>
      </w:r>
      <w:r w:rsidR="00DA7CAC">
        <w:rPr>
          <w:rFonts w:hint="eastAsia"/>
        </w:rPr>
        <w:t>-bit ADC, whose sampling rate is 100/</w:t>
      </w:r>
      <w:r>
        <w:rPr>
          <w:rFonts w:hint="eastAsia"/>
        </w:rPr>
        <w:t>11</w:t>
      </w:r>
      <w:r w:rsidR="00DA7CAC">
        <w:rPr>
          <w:rFonts w:hint="eastAsia"/>
        </w:rPr>
        <w:t>MHz. The outputs are denoted as D0~D</w:t>
      </w:r>
      <w:r>
        <w:rPr>
          <w:rFonts w:hint="eastAsia"/>
        </w:rPr>
        <w:t>9</w:t>
      </w:r>
      <w:r w:rsidR="00DA7CAC">
        <w:rPr>
          <w:rFonts w:hint="eastAsia"/>
        </w:rPr>
        <w:t>, where D</w:t>
      </w:r>
      <w:r w:rsidR="000F619C">
        <w:rPr>
          <w:rFonts w:hint="eastAsia"/>
        </w:rPr>
        <w:t>9</w:t>
      </w:r>
      <w:r w:rsidR="00DA7CAC">
        <w:rPr>
          <w:rFonts w:hint="eastAsia"/>
        </w:rPr>
        <w:t xml:space="preserve"> is the MSB and D0 is the LSB. This SAR ADC only can be tested in DC voltage input case</w:t>
      </w:r>
      <w:r w:rsidR="00DA7CAC">
        <w:rPr>
          <w:rFonts w:hint="eastAsia"/>
          <w:color w:val="000000" w:themeColor="text1"/>
        </w:rPr>
        <w:t>, and output data be read in register.</w:t>
      </w:r>
    </w:p>
    <w:p w:rsidR="00DE4D50" w:rsidRDefault="00FA6381" w:rsidP="00DE4D50">
      <w:pPr>
        <w:pStyle w:val="3"/>
      </w:pPr>
      <w:bookmarkStart w:id="19" w:name="_Toc493701522"/>
      <w:r>
        <w:rPr>
          <w:rFonts w:hint="eastAsia"/>
        </w:rPr>
        <w:t>4.</w:t>
      </w:r>
      <w:r w:rsidR="00907E7D">
        <w:rPr>
          <w:rFonts w:hint="eastAsia"/>
        </w:rPr>
        <w:t>1</w:t>
      </w:r>
      <w:r>
        <w:rPr>
          <w:rFonts w:hint="eastAsia"/>
        </w:rPr>
        <w:t xml:space="preserve"> </w:t>
      </w:r>
      <w:r w:rsidR="00447E24">
        <w:rPr>
          <w:rFonts w:hint="eastAsia"/>
        </w:rPr>
        <w:t xml:space="preserve">  </w:t>
      </w:r>
      <w:r w:rsidR="00DE4D50">
        <w:rPr>
          <w:rFonts w:hint="eastAsia"/>
        </w:rPr>
        <w:t>SAR ADC test requirement</w:t>
      </w:r>
      <w:bookmarkEnd w:id="19"/>
    </w:p>
    <w:p w:rsidR="003F4F3C" w:rsidRPr="00891F73" w:rsidRDefault="003F4F3C" w:rsidP="00DE4D50">
      <w:r>
        <w:rPr>
          <w:rFonts w:hint="eastAsia"/>
        </w:rPr>
        <w:t xml:space="preserve">The following table shows the test input and output </w:t>
      </w:r>
      <w:r>
        <w:t>requirement</w:t>
      </w:r>
      <w:r>
        <w:rPr>
          <w:rFonts w:hint="eastAsia"/>
        </w:rPr>
        <w:t xml:space="preserve">s for the </w:t>
      </w:r>
      <w:r w:rsidR="000C6C7D">
        <w:rPr>
          <w:rFonts w:hint="eastAsia"/>
        </w:rPr>
        <w:t>10</w:t>
      </w:r>
      <w:r>
        <w:rPr>
          <w:rFonts w:hint="eastAsia"/>
        </w:rPr>
        <w:t>-bit ADC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3969"/>
        <w:gridCol w:w="1701"/>
      </w:tblGrid>
      <w:tr w:rsidR="003F4F3C" w:rsidRPr="00F92A74" w:rsidTr="003F4F3C">
        <w:trPr>
          <w:trHeight w:val="270"/>
        </w:trPr>
        <w:tc>
          <w:tcPr>
            <w:tcW w:w="2802" w:type="dxa"/>
            <w:noWrap/>
            <w:hideMark/>
          </w:tcPr>
          <w:p w:rsidR="003F4F3C" w:rsidRPr="00F92A74" w:rsidRDefault="003F4F3C" w:rsidP="003F4F3C">
            <w:r>
              <w:rPr>
                <w:rFonts w:hint="eastAsia"/>
              </w:rPr>
              <w:t>Input dc voltage(V)</w:t>
            </w:r>
          </w:p>
        </w:tc>
        <w:tc>
          <w:tcPr>
            <w:tcW w:w="3969" w:type="dxa"/>
            <w:noWrap/>
            <w:hideMark/>
          </w:tcPr>
          <w:p w:rsidR="003F4F3C" w:rsidRPr="00F92A74" w:rsidRDefault="003F4F3C" w:rsidP="0065256E">
            <w:r>
              <w:t>O</w:t>
            </w:r>
            <w:r>
              <w:rPr>
                <w:rFonts w:hint="eastAsia"/>
              </w:rPr>
              <w:t>utput code</w:t>
            </w:r>
          </w:p>
        </w:tc>
        <w:tc>
          <w:tcPr>
            <w:tcW w:w="1701" w:type="dxa"/>
            <w:noWrap/>
            <w:hideMark/>
          </w:tcPr>
          <w:p w:rsidR="003F4F3C" w:rsidRPr="00F92A74" w:rsidRDefault="008A2DDE" w:rsidP="003F4F3C">
            <w:r>
              <w:rPr>
                <w:rFonts w:hint="eastAsia"/>
              </w:rPr>
              <w:t>Tolerant</w:t>
            </w:r>
          </w:p>
        </w:tc>
      </w:tr>
      <w:tr w:rsidR="003F4F3C" w:rsidRPr="00F92A74" w:rsidTr="0065256E">
        <w:trPr>
          <w:trHeight w:val="270"/>
        </w:trPr>
        <w:tc>
          <w:tcPr>
            <w:tcW w:w="2802" w:type="dxa"/>
            <w:noWrap/>
            <w:hideMark/>
          </w:tcPr>
          <w:p w:rsidR="003F4F3C" w:rsidRPr="00F92A74" w:rsidRDefault="003F4F3C" w:rsidP="003F4F3C">
            <w:r>
              <w:rPr>
                <w:rFonts w:hint="eastAsia"/>
              </w:rPr>
              <w:t>0</w:t>
            </w:r>
          </w:p>
        </w:tc>
        <w:tc>
          <w:tcPr>
            <w:tcW w:w="3969" w:type="dxa"/>
            <w:noWrap/>
          </w:tcPr>
          <w:p w:rsidR="003F4F3C" w:rsidRPr="00F92A74" w:rsidRDefault="008656BC" w:rsidP="003F4F3C">
            <w:r>
              <w:rPr>
                <w:rFonts w:hint="eastAsia"/>
              </w:rPr>
              <w:t>0</w:t>
            </w:r>
          </w:p>
        </w:tc>
        <w:tc>
          <w:tcPr>
            <w:tcW w:w="1701" w:type="dxa"/>
            <w:hideMark/>
          </w:tcPr>
          <w:p w:rsidR="003F4F3C" w:rsidRPr="00F92A74" w:rsidRDefault="008A2DDE" w:rsidP="003F4F3C">
            <w:r>
              <w:rPr>
                <w:rFonts w:hint="eastAsia"/>
              </w:rPr>
              <w:t>0&lt;=delta&lt;=5</w:t>
            </w:r>
          </w:p>
        </w:tc>
      </w:tr>
      <w:tr w:rsidR="003F4F3C" w:rsidRPr="00F92A74" w:rsidTr="003F4F3C">
        <w:trPr>
          <w:trHeight w:val="270"/>
        </w:trPr>
        <w:tc>
          <w:tcPr>
            <w:tcW w:w="2802" w:type="dxa"/>
            <w:noWrap/>
          </w:tcPr>
          <w:p w:rsidR="003F4F3C" w:rsidRPr="00F92A74" w:rsidRDefault="008656BC" w:rsidP="003F4F3C">
            <w:r>
              <w:rPr>
                <w:rFonts w:hint="eastAsia"/>
              </w:rPr>
              <w:t>0.45</w:t>
            </w:r>
          </w:p>
        </w:tc>
        <w:tc>
          <w:tcPr>
            <w:tcW w:w="3969" w:type="dxa"/>
            <w:noWrap/>
          </w:tcPr>
          <w:p w:rsidR="003F4F3C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256</w:t>
            </w:r>
          </w:p>
        </w:tc>
        <w:tc>
          <w:tcPr>
            <w:tcW w:w="1701" w:type="dxa"/>
            <w:noWrap/>
          </w:tcPr>
          <w:p w:rsidR="003F4F3C" w:rsidRPr="00F92A74" w:rsidRDefault="008A2DDE" w:rsidP="003F4F3C">
            <w:r>
              <w:rPr>
                <w:rFonts w:hint="eastAsia"/>
              </w:rPr>
              <w:t>-7&lt;=delta&lt;=+7</w:t>
            </w:r>
          </w:p>
        </w:tc>
      </w:tr>
      <w:tr w:rsidR="008656BC" w:rsidRPr="00F92A74" w:rsidTr="003F4F3C">
        <w:trPr>
          <w:trHeight w:val="270"/>
        </w:trPr>
        <w:tc>
          <w:tcPr>
            <w:tcW w:w="2802" w:type="dxa"/>
            <w:vMerge w:val="restart"/>
            <w:noWrap/>
          </w:tcPr>
          <w:p w:rsidR="008656BC" w:rsidRPr="00F92A74" w:rsidRDefault="008656BC" w:rsidP="003F4F3C">
            <w:r>
              <w:rPr>
                <w:rFonts w:hint="eastAsia"/>
              </w:rPr>
              <w:t>0.9</w:t>
            </w:r>
          </w:p>
        </w:tc>
        <w:tc>
          <w:tcPr>
            <w:tcW w:w="3969" w:type="dxa"/>
            <w:vMerge w:val="restart"/>
            <w:noWrap/>
          </w:tcPr>
          <w:p w:rsidR="008656BC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512</w:t>
            </w:r>
          </w:p>
        </w:tc>
        <w:tc>
          <w:tcPr>
            <w:tcW w:w="1701" w:type="dxa"/>
            <w:noWrap/>
          </w:tcPr>
          <w:p w:rsidR="008656BC" w:rsidRPr="00F92A74" w:rsidRDefault="008656BC" w:rsidP="001E4A1B">
            <w:r>
              <w:rPr>
                <w:rFonts w:hint="eastAsia"/>
              </w:rPr>
              <w:t>-10&lt;=delta&lt;=0</w:t>
            </w:r>
          </w:p>
        </w:tc>
      </w:tr>
      <w:tr w:rsidR="008656BC" w:rsidRPr="00F92A74" w:rsidTr="003F4F3C">
        <w:trPr>
          <w:trHeight w:val="270"/>
        </w:trPr>
        <w:tc>
          <w:tcPr>
            <w:tcW w:w="2802" w:type="dxa"/>
            <w:vMerge/>
            <w:noWrap/>
          </w:tcPr>
          <w:p w:rsidR="008656BC" w:rsidRDefault="008656BC" w:rsidP="003F4F3C"/>
        </w:tc>
        <w:tc>
          <w:tcPr>
            <w:tcW w:w="3969" w:type="dxa"/>
            <w:vMerge/>
            <w:noWrap/>
          </w:tcPr>
          <w:p w:rsidR="008656BC" w:rsidRDefault="008656BC" w:rsidP="003F4F3C"/>
        </w:tc>
        <w:tc>
          <w:tcPr>
            <w:tcW w:w="1701" w:type="dxa"/>
            <w:noWrap/>
          </w:tcPr>
          <w:p w:rsidR="008656BC" w:rsidRPr="00F92A74" w:rsidRDefault="008656BC" w:rsidP="003F4F3C">
            <w:r>
              <w:rPr>
                <w:rFonts w:hint="eastAsia"/>
              </w:rPr>
              <w:t>0&lt;=delta&lt;=+10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noWrap/>
          </w:tcPr>
          <w:p w:rsidR="008A2DDE" w:rsidRPr="00F92A74" w:rsidRDefault="008656BC" w:rsidP="003F4F3C">
            <w:r>
              <w:rPr>
                <w:rFonts w:hint="eastAsia"/>
              </w:rPr>
              <w:t>1.35</w:t>
            </w:r>
          </w:p>
        </w:tc>
        <w:tc>
          <w:tcPr>
            <w:tcW w:w="3969" w:type="dxa"/>
            <w:noWrap/>
          </w:tcPr>
          <w:p w:rsidR="008A2DDE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768</w:t>
            </w:r>
          </w:p>
        </w:tc>
        <w:tc>
          <w:tcPr>
            <w:tcW w:w="1701" w:type="dxa"/>
            <w:noWrap/>
          </w:tcPr>
          <w:p w:rsidR="008A2DDE" w:rsidRPr="00F92A74" w:rsidRDefault="008A2DDE" w:rsidP="008A2DDE">
            <w:r>
              <w:rPr>
                <w:rFonts w:hint="eastAsia"/>
              </w:rPr>
              <w:t>-15&lt;=delta&lt;=+15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noWrap/>
          </w:tcPr>
          <w:p w:rsidR="008A2DDE" w:rsidRPr="00F92A74" w:rsidRDefault="008656BC" w:rsidP="003F4F3C">
            <w:r>
              <w:rPr>
                <w:rFonts w:hint="eastAsia"/>
              </w:rPr>
              <w:t>1.8</w:t>
            </w:r>
          </w:p>
        </w:tc>
        <w:tc>
          <w:tcPr>
            <w:tcW w:w="3969" w:type="dxa"/>
            <w:noWrap/>
          </w:tcPr>
          <w:p w:rsidR="008A2DDE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1024</w:t>
            </w:r>
          </w:p>
        </w:tc>
        <w:tc>
          <w:tcPr>
            <w:tcW w:w="1701" w:type="dxa"/>
            <w:noWrap/>
          </w:tcPr>
          <w:p w:rsidR="008A2DDE" w:rsidRPr="00F92A74" w:rsidRDefault="008A2DDE" w:rsidP="003F4F3C">
            <w:r>
              <w:rPr>
                <w:rFonts w:hint="eastAsia"/>
              </w:rPr>
              <w:t>-20&lt;=delta&lt;=0</w:t>
            </w:r>
          </w:p>
        </w:tc>
      </w:tr>
    </w:tbl>
    <w:p w:rsidR="00907E7D" w:rsidRDefault="00907E7D" w:rsidP="00907E7D">
      <w:pPr>
        <w:pStyle w:val="3"/>
      </w:pPr>
      <w:bookmarkStart w:id="20" w:name="_Toc493701523"/>
      <w:r>
        <w:rPr>
          <w:rFonts w:hint="eastAsia"/>
        </w:rPr>
        <w:t>4.2   SPI configuration</w:t>
      </w:r>
      <w:bookmarkEnd w:id="20"/>
    </w:p>
    <w:p w:rsidR="00907E7D" w:rsidRPr="00B14DB3" w:rsidRDefault="00907E7D" w:rsidP="00907E7D">
      <w:r>
        <w:rPr>
          <w:rFonts w:hint="eastAsia"/>
        </w:rPr>
        <w:t>SARADC setting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33"/>
        <w:gridCol w:w="2194"/>
        <w:gridCol w:w="1629"/>
        <w:gridCol w:w="3666"/>
      </w:tblGrid>
      <w:tr w:rsidR="00907E7D" w:rsidTr="007332C7">
        <w:tc>
          <w:tcPr>
            <w:tcW w:w="1033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 xml:space="preserve">WR/RO </w:t>
            </w:r>
          </w:p>
        </w:tc>
        <w:tc>
          <w:tcPr>
            <w:tcW w:w="2194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629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666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907E7D" w:rsidTr="007332C7">
        <w:tc>
          <w:tcPr>
            <w:tcW w:w="1033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94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0x6063_20A8[7:0]</w:t>
            </w:r>
          </w:p>
        </w:tc>
        <w:tc>
          <w:tcPr>
            <w:tcW w:w="1629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SAR10_1: 8</w:t>
            </w:r>
            <w:r>
              <w:t>’</w:t>
            </w:r>
            <w:r>
              <w:rPr>
                <w:rFonts w:hint="eastAsia"/>
              </w:rPr>
              <w:t>hC0</w:t>
            </w:r>
          </w:p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SAR10_2: 8</w:t>
            </w:r>
            <w:r>
              <w:t>’hD0</w:t>
            </w:r>
          </w:p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SAR10_3: 8</w:t>
            </w:r>
            <w:r>
              <w:t>’</w:t>
            </w:r>
            <w:r>
              <w:rPr>
                <w:rFonts w:hint="eastAsia"/>
              </w:rPr>
              <w:t>hE0</w:t>
            </w:r>
          </w:p>
        </w:tc>
        <w:tc>
          <w:tcPr>
            <w:tcW w:w="3666" w:type="dxa"/>
          </w:tcPr>
          <w:p w:rsidR="00907E7D" w:rsidRDefault="00907E7D" w:rsidP="00907E7D">
            <w:r>
              <w:rPr>
                <w:rFonts w:hint="eastAsia"/>
              </w:rPr>
              <w:t>[7:4]: 1100: mux SAR10_1 data out</w:t>
            </w:r>
          </w:p>
          <w:p w:rsidR="00907E7D" w:rsidRDefault="00907E7D" w:rsidP="00907E7D">
            <w:r>
              <w:rPr>
                <w:rFonts w:hint="eastAsia"/>
              </w:rPr>
              <w:t>1101: mux SAR10_2 data out</w:t>
            </w:r>
          </w:p>
          <w:p w:rsidR="00907E7D" w:rsidRDefault="00907E7D" w:rsidP="00907E7D">
            <w:r>
              <w:rPr>
                <w:rFonts w:hint="eastAsia"/>
              </w:rPr>
              <w:t>1110: mux SAR10_3 data out</w:t>
            </w:r>
          </w:p>
        </w:tc>
      </w:tr>
      <w:tr w:rsidR="00907E7D" w:rsidTr="007332C7">
        <w:tc>
          <w:tcPr>
            <w:tcW w:w="1033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194" w:type="dxa"/>
          </w:tcPr>
          <w:p w:rsidR="00907E7D" w:rsidRDefault="007332C7" w:rsidP="00907E7D">
            <w:pPr>
              <w:jc w:val="center"/>
            </w:pPr>
            <w:r>
              <w:rPr>
                <w:rFonts w:hint="eastAsia"/>
              </w:rPr>
              <w:t>{0x6063_2164[1:0], 0x6063_</w:t>
            </w:r>
            <w:r w:rsidR="00907E7D">
              <w:rPr>
                <w:rFonts w:hint="eastAsia"/>
              </w:rPr>
              <w:t>2160[7:0]</w:t>
            </w:r>
            <w:r>
              <w:rPr>
                <w:rFonts w:hint="eastAsia"/>
              </w:rPr>
              <w:t>}</w:t>
            </w:r>
          </w:p>
        </w:tc>
        <w:tc>
          <w:tcPr>
            <w:tcW w:w="1629" w:type="dxa"/>
          </w:tcPr>
          <w:p w:rsidR="00907E7D" w:rsidRDefault="00907E7D" w:rsidP="00907E7D">
            <w:pPr>
              <w:jc w:val="center"/>
            </w:pPr>
          </w:p>
        </w:tc>
        <w:tc>
          <w:tcPr>
            <w:tcW w:w="3666" w:type="dxa"/>
          </w:tcPr>
          <w:p w:rsidR="00907E7D" w:rsidRDefault="00907E7D" w:rsidP="00907E7D">
            <w:pPr>
              <w:jc w:val="center"/>
            </w:pPr>
            <w:r>
              <w:t>S</w:t>
            </w:r>
            <w:r>
              <w:rPr>
                <w:rFonts w:hint="eastAsia"/>
              </w:rPr>
              <w:t>ARADC output code</w:t>
            </w:r>
          </w:p>
        </w:tc>
      </w:tr>
    </w:tbl>
    <w:p w:rsidR="00E22DE1" w:rsidRDefault="00E22DE1">
      <w:pPr>
        <w:widowControl/>
        <w:jc w:val="left"/>
        <w:rPr>
          <w:sz w:val="28"/>
        </w:rPr>
      </w:pPr>
    </w:p>
    <w:p w:rsidR="001123F2" w:rsidRPr="00F3121C" w:rsidRDefault="008F14D4" w:rsidP="008F14D4">
      <w:pPr>
        <w:pStyle w:val="2"/>
      </w:pPr>
      <w:bookmarkStart w:id="21" w:name="_Toc493701524"/>
      <w:proofErr w:type="gramStart"/>
      <w:r>
        <w:rPr>
          <w:rFonts w:hint="eastAsia"/>
        </w:rPr>
        <w:t xml:space="preserve">5  </w:t>
      </w:r>
      <w:r w:rsidR="001123F2" w:rsidRPr="00F3121C">
        <w:rPr>
          <w:rFonts w:hint="eastAsia"/>
        </w:rPr>
        <w:t>TS</w:t>
      </w:r>
      <w:proofErr w:type="gramEnd"/>
      <w:r w:rsidR="001123F2" w:rsidRPr="00F3121C">
        <w:rPr>
          <w:rFonts w:hint="eastAsia"/>
        </w:rPr>
        <w:t xml:space="preserve"> test.</w:t>
      </w:r>
      <w:bookmarkEnd w:id="21"/>
    </w:p>
    <w:p w:rsidR="001123F2" w:rsidRPr="00A3036E" w:rsidRDefault="001123F2" w:rsidP="001123F2">
      <w:pPr>
        <w:ind w:firstLine="420"/>
      </w:pPr>
      <w:r w:rsidRPr="00A3036E">
        <w:rPr>
          <w:rFonts w:hint="eastAsia"/>
        </w:rPr>
        <w:t>The calibration principle of Temperature Sensor (TS) is to find out the precise temperature drift</w:t>
      </w:r>
      <w:r w:rsidR="005879F8">
        <w:rPr>
          <w:rFonts w:hint="eastAsia"/>
        </w:rPr>
        <w:t xml:space="preserve"> (</w:t>
      </w:r>
      <w:proofErr w:type="spellStart"/>
      <w:r w:rsidR="005879F8">
        <w:rPr>
          <w:rFonts w:hint="eastAsia"/>
        </w:rPr>
        <w:t>T_os</w:t>
      </w:r>
      <w:proofErr w:type="spellEnd"/>
      <w:r w:rsidR="005879F8">
        <w:rPr>
          <w:rFonts w:hint="eastAsia"/>
        </w:rPr>
        <w:t>, see section 5.2)</w:t>
      </w:r>
      <w:r w:rsidRPr="00A3036E">
        <w:rPr>
          <w:rFonts w:hint="eastAsia"/>
        </w:rPr>
        <w:t xml:space="preserve">, store it in </w:t>
      </w:r>
      <w:r w:rsidRPr="00A3036E">
        <w:t>effuse</w:t>
      </w:r>
      <w:r w:rsidRPr="00A3036E">
        <w:rPr>
          <w:rFonts w:hint="eastAsia"/>
        </w:rPr>
        <w:t xml:space="preserve"> and then compensate it in software stage.</w:t>
      </w:r>
    </w:p>
    <w:p w:rsidR="001123F2" w:rsidRPr="00A3036E" w:rsidRDefault="00FA6381" w:rsidP="00DE4D50">
      <w:pPr>
        <w:pStyle w:val="3"/>
      </w:pPr>
      <w:bookmarkStart w:id="22" w:name="_Toc493701525"/>
      <w:r>
        <w:rPr>
          <w:rFonts w:hint="eastAsia"/>
        </w:rPr>
        <w:t xml:space="preserve">5.1 </w:t>
      </w:r>
      <w:r w:rsidR="00DE4D50">
        <w:rPr>
          <w:rFonts w:hint="eastAsia"/>
        </w:rPr>
        <w:t xml:space="preserve"> </w:t>
      </w:r>
      <w:r w:rsidR="001123F2" w:rsidRPr="00A3036E">
        <w:rPr>
          <w:rFonts w:hint="eastAsia"/>
        </w:rPr>
        <w:t>Load Board Requirement</w:t>
      </w:r>
      <w:bookmarkEnd w:id="22"/>
    </w:p>
    <w:p w:rsidR="001123F2" w:rsidRPr="00A3036E" w:rsidRDefault="001123F2" w:rsidP="001123F2">
      <w:pPr>
        <w:ind w:firstLine="360"/>
      </w:pPr>
      <w:r w:rsidRPr="00A3036E">
        <w:rPr>
          <w:rFonts w:hint="eastAsia"/>
        </w:rPr>
        <w:t>To perform FT calibration, a commercial temperature sensor is required to place near the test site to provide reference temperature. For multi-Site load board design, the placement of commercial TS</w:t>
      </w:r>
      <w:r w:rsidR="00D2015A">
        <w:rPr>
          <w:rFonts w:hint="eastAsia"/>
        </w:rPr>
        <w:t>s</w:t>
      </w:r>
      <w:r w:rsidRPr="00A3036E">
        <w:rPr>
          <w:rFonts w:hint="eastAsia"/>
        </w:rPr>
        <w:t xml:space="preserve"> are suggested to avoid cross heating, as Fig 5.1 shown.</w:t>
      </w:r>
    </w:p>
    <w:p w:rsidR="001123F2" w:rsidRPr="00A3036E" w:rsidRDefault="001123F2" w:rsidP="001123F2">
      <w:pPr>
        <w:ind w:firstLine="360"/>
      </w:pPr>
      <w:r>
        <w:rPr>
          <w:rFonts w:hint="eastAsia"/>
        </w:rPr>
        <w:t xml:space="preserve">Please use </w:t>
      </w:r>
      <w:r w:rsidRPr="00A3036E">
        <w:rPr>
          <w:rFonts w:hint="eastAsia"/>
        </w:rPr>
        <w:t xml:space="preserve">high accuracy commercial TS products </w:t>
      </w:r>
      <w:r>
        <w:rPr>
          <w:rFonts w:hint="eastAsia"/>
        </w:rPr>
        <w:t>such as</w:t>
      </w:r>
      <w:r w:rsidRPr="00A3036E">
        <w:rPr>
          <w:rFonts w:hint="eastAsia"/>
        </w:rPr>
        <w:t xml:space="preserve"> </w:t>
      </w:r>
      <w:r w:rsidRPr="00A3036E">
        <w:rPr>
          <w:rFonts w:hint="eastAsia"/>
          <w:b/>
        </w:rPr>
        <w:t xml:space="preserve">ADT7420/7320 </w:t>
      </w:r>
      <w:r w:rsidR="00E83A82">
        <w:rPr>
          <w:rFonts w:hint="eastAsia"/>
          <w:b/>
        </w:rPr>
        <w:t>(</w:t>
      </w:r>
      <w:r w:rsidR="00825DBE">
        <w:rPr>
          <w:rFonts w:hint="eastAsia"/>
          <w:b/>
        </w:rPr>
        <w:t xml:space="preserve">require </w:t>
      </w:r>
      <w:r w:rsidR="00E83A82">
        <w:rPr>
          <w:rFonts w:hint="eastAsia"/>
          <w:b/>
        </w:rPr>
        <w:t>I2C or SPI interface</w:t>
      </w:r>
      <w:r w:rsidR="00777F7A">
        <w:rPr>
          <w:rFonts w:hint="eastAsia"/>
          <w:b/>
        </w:rPr>
        <w:t>, see Appendix I</w:t>
      </w:r>
      <w:r w:rsidR="00E83A82">
        <w:rPr>
          <w:rFonts w:hint="eastAsia"/>
          <w:b/>
        </w:rPr>
        <w:t xml:space="preserve">) </w:t>
      </w:r>
      <w:r>
        <w:rPr>
          <w:rFonts w:hint="eastAsia"/>
        </w:rPr>
        <w:t xml:space="preserve">for </w:t>
      </w:r>
      <w:r>
        <w:t>temperature</w:t>
      </w:r>
      <w:r>
        <w:rPr>
          <w:rFonts w:hint="eastAsia"/>
        </w:rPr>
        <w:t xml:space="preserve"> </w:t>
      </w:r>
      <w:r w:rsidRPr="00A3036E">
        <w:rPr>
          <w:rFonts w:hint="eastAsia"/>
        </w:rPr>
        <w:t xml:space="preserve">reference. </w:t>
      </w:r>
    </w:p>
    <w:p w:rsidR="00E83A82" w:rsidRDefault="00F77ED3" w:rsidP="0065256E">
      <w:pPr>
        <w:ind w:firstLine="420"/>
        <w:jc w:val="center"/>
      </w:pPr>
      <w:r>
        <w:object w:dxaOrig="6363" w:dyaOrig="3841">
          <v:shape id="_x0000_i1027" type="#_x0000_t75" style="width:318.2pt;height:192.2pt" o:ole="">
            <v:imagedata r:id="rId13" o:title=""/>
          </v:shape>
          <o:OLEObject Type="Embed" ProgID="Visio.Drawing.11" ShapeID="_x0000_i1027" DrawAspect="Content" ObjectID="_1579010331" r:id="rId14"/>
        </w:object>
      </w:r>
    </w:p>
    <w:p w:rsidR="00FA6381" w:rsidRDefault="001123F2" w:rsidP="0065256E">
      <w:pPr>
        <w:ind w:firstLine="420"/>
        <w:jc w:val="center"/>
      </w:pPr>
      <w:r>
        <w:rPr>
          <w:rFonts w:hint="eastAsia"/>
        </w:rPr>
        <w:t xml:space="preserve">Fig 5.1 </w:t>
      </w:r>
      <w:r w:rsidRPr="00121BB6">
        <w:rPr>
          <w:rFonts w:hint="eastAsia"/>
        </w:rPr>
        <w:t>Commercial TS placement suggestion in multi-site load board</w:t>
      </w:r>
    </w:p>
    <w:p w:rsidR="0004402D" w:rsidRDefault="0004402D" w:rsidP="0065256E">
      <w:pPr>
        <w:ind w:firstLine="420"/>
        <w:jc w:val="center"/>
      </w:pPr>
    </w:p>
    <w:p w:rsidR="0004402D" w:rsidRDefault="0004402D" w:rsidP="0004402D">
      <w:pPr>
        <w:pStyle w:val="3"/>
      </w:pPr>
      <w:bookmarkStart w:id="23" w:name="_Toc493701526"/>
      <w:proofErr w:type="gramStart"/>
      <w:r>
        <w:rPr>
          <w:rFonts w:hint="eastAsia"/>
        </w:rPr>
        <w:t>5.2  TS</w:t>
      </w:r>
      <w:proofErr w:type="gramEnd"/>
      <w:r w:rsidRPr="00F119C8">
        <w:rPr>
          <w:rFonts w:hint="eastAsia"/>
        </w:rPr>
        <w:t xml:space="preserve"> test </w:t>
      </w:r>
      <w:r>
        <w:rPr>
          <w:rFonts w:hint="eastAsia"/>
        </w:rPr>
        <w:t>requirement</w:t>
      </w:r>
      <w:bookmarkEnd w:id="2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1139"/>
        <w:gridCol w:w="850"/>
        <w:gridCol w:w="1134"/>
        <w:gridCol w:w="4445"/>
      </w:tblGrid>
      <w:tr w:rsidR="0004402D" w:rsidRPr="009B33B7" w:rsidTr="00D727FA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04402D" w:rsidRPr="009B33B7" w:rsidRDefault="0004402D" w:rsidP="0004402D">
            <w:r>
              <w:rPr>
                <w:rFonts w:hint="eastAsia"/>
              </w:rPr>
              <w:t>TS</w:t>
            </w:r>
            <w:r w:rsidRPr="009B33B7">
              <w:rPr>
                <w:rFonts w:hint="eastAsia"/>
              </w:rPr>
              <w:t xml:space="preserve"> test </w:t>
            </w:r>
            <w:r>
              <w:rPr>
                <w:rFonts w:hint="eastAsia"/>
              </w:rPr>
              <w:t>requi</w:t>
            </w:r>
            <w:r w:rsidRPr="009B33B7">
              <w:rPr>
                <w:rFonts w:hint="eastAsia"/>
              </w:rPr>
              <w:t>r</w:t>
            </w:r>
            <w:r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04402D" w:rsidRPr="009B33B7" w:rsidTr="0004402D">
        <w:trPr>
          <w:trHeight w:val="270"/>
        </w:trPr>
        <w:tc>
          <w:tcPr>
            <w:tcW w:w="954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Number</w:t>
            </w:r>
          </w:p>
        </w:tc>
        <w:tc>
          <w:tcPr>
            <w:tcW w:w="1139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Name</w:t>
            </w:r>
          </w:p>
        </w:tc>
        <w:tc>
          <w:tcPr>
            <w:tcW w:w="850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Value</w:t>
            </w:r>
          </w:p>
        </w:tc>
        <w:tc>
          <w:tcPr>
            <w:tcW w:w="1134" w:type="dxa"/>
            <w:noWrap/>
            <w:hideMark/>
          </w:tcPr>
          <w:p w:rsidR="0004402D" w:rsidRPr="009B33B7" w:rsidRDefault="0004402D" w:rsidP="0004402D">
            <w:r w:rsidRPr="009B33B7">
              <w:rPr>
                <w:rFonts w:hint="eastAsia"/>
              </w:rPr>
              <w:t xml:space="preserve">Tolerance </w:t>
            </w:r>
          </w:p>
        </w:tc>
        <w:tc>
          <w:tcPr>
            <w:tcW w:w="4445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Note</w:t>
            </w:r>
          </w:p>
        </w:tc>
      </w:tr>
      <w:tr w:rsidR="0004402D" w:rsidRPr="009B33B7" w:rsidTr="0004402D">
        <w:trPr>
          <w:trHeight w:val="270"/>
        </w:trPr>
        <w:tc>
          <w:tcPr>
            <w:tcW w:w="954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1</w:t>
            </w:r>
          </w:p>
        </w:tc>
        <w:tc>
          <w:tcPr>
            <w:tcW w:w="1139" w:type="dxa"/>
            <w:noWrap/>
            <w:hideMark/>
          </w:tcPr>
          <w:p w:rsidR="0004402D" w:rsidRPr="009B33B7" w:rsidRDefault="0004402D" w:rsidP="00D727FA">
            <w:proofErr w:type="spellStart"/>
            <w:r>
              <w:rPr>
                <w:rFonts w:hint="eastAsia"/>
              </w:rPr>
              <w:t>T_os</w:t>
            </w:r>
            <w:proofErr w:type="spellEnd"/>
          </w:p>
        </w:tc>
        <w:tc>
          <w:tcPr>
            <w:tcW w:w="850" w:type="dxa"/>
            <w:noWrap/>
            <w:hideMark/>
          </w:tcPr>
          <w:p w:rsidR="0004402D" w:rsidRPr="009B33B7" w:rsidRDefault="0004402D" w:rsidP="00D727FA">
            <w:r>
              <w:rPr>
                <w:rFonts w:hint="eastAsia"/>
              </w:rPr>
              <w:t>8</w:t>
            </w:r>
          </w:p>
        </w:tc>
        <w:tc>
          <w:tcPr>
            <w:tcW w:w="1134" w:type="dxa"/>
            <w:noWrap/>
            <w:hideMark/>
          </w:tcPr>
          <w:p w:rsidR="0004402D" w:rsidRPr="009B33B7" w:rsidRDefault="0004402D" w:rsidP="00D727FA">
            <w:r>
              <w:rPr>
                <w:rFonts w:hint="eastAsia"/>
              </w:rPr>
              <w:t>0-31</w:t>
            </w:r>
          </w:p>
        </w:tc>
        <w:tc>
          <w:tcPr>
            <w:tcW w:w="4445" w:type="dxa"/>
            <w:hideMark/>
          </w:tcPr>
          <w:p w:rsidR="0004402D" w:rsidRPr="009B33B7" w:rsidRDefault="0004402D" w:rsidP="0004402D">
            <w:pPr>
              <w:jc w:val="left"/>
            </w:pPr>
            <w:r>
              <w:rPr>
                <w:rFonts w:hint="eastAsia"/>
              </w:rPr>
              <w:t xml:space="preserve">DUT temperature offset, need to store into </w:t>
            </w:r>
            <w:proofErr w:type="spellStart"/>
            <w:r>
              <w:rPr>
                <w:rFonts w:hint="eastAsia"/>
              </w:rPr>
              <w:t>efuse</w:t>
            </w:r>
            <w:proofErr w:type="spellEnd"/>
          </w:p>
        </w:tc>
      </w:tr>
    </w:tbl>
    <w:p w:rsidR="00E7748A" w:rsidRDefault="00E7748A" w:rsidP="0065256E">
      <w:pPr>
        <w:ind w:firstLine="420"/>
        <w:jc w:val="center"/>
        <w:rPr>
          <w:rFonts w:ascii="Times New Roman" w:hAnsi="Times New Roman" w:cs="Times New Roman"/>
        </w:rPr>
      </w:pPr>
    </w:p>
    <w:p w:rsidR="00E7748A" w:rsidRDefault="00E7748A" w:rsidP="00E7748A">
      <w:pPr>
        <w:pStyle w:val="3"/>
      </w:pPr>
      <w:bookmarkStart w:id="24" w:name="_Toc493701527"/>
      <w:proofErr w:type="gramStart"/>
      <w:r>
        <w:rPr>
          <w:rFonts w:hint="eastAsia"/>
        </w:rPr>
        <w:t xml:space="preserve">5.2 </w:t>
      </w:r>
      <w:r w:rsidR="00FA5A11">
        <w:rPr>
          <w:rFonts w:hint="eastAsia"/>
        </w:rPr>
        <w:t xml:space="preserve"> </w:t>
      </w:r>
      <w:r>
        <w:rPr>
          <w:rFonts w:hint="eastAsia"/>
        </w:rPr>
        <w:t>TS</w:t>
      </w:r>
      <w:proofErr w:type="gramEnd"/>
      <w:r w:rsidRPr="00F119C8">
        <w:rPr>
          <w:rFonts w:hint="eastAsia"/>
        </w:rPr>
        <w:t xml:space="preserve"> test definition</w:t>
      </w:r>
      <w:bookmarkEnd w:id="24"/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2464"/>
        <w:gridCol w:w="2474"/>
        <w:gridCol w:w="3479"/>
      </w:tblGrid>
      <w:tr w:rsidR="00E7748A" w:rsidTr="00D727FA">
        <w:tc>
          <w:tcPr>
            <w:tcW w:w="2555" w:type="dxa"/>
          </w:tcPr>
          <w:p w:rsidR="00E7748A" w:rsidRPr="009B33B7" w:rsidRDefault="00E7748A" w:rsidP="00D727FA">
            <w:r w:rsidRPr="009B33B7">
              <w:rPr>
                <w:rFonts w:hint="eastAsia"/>
              </w:rPr>
              <w:t>Name</w:t>
            </w:r>
          </w:p>
        </w:tc>
        <w:tc>
          <w:tcPr>
            <w:tcW w:w="2268" w:type="dxa"/>
          </w:tcPr>
          <w:p w:rsidR="00E7748A" w:rsidRDefault="00E7748A" w:rsidP="00D727FA">
            <w:pPr>
              <w:jc w:val="center"/>
            </w:pPr>
            <w:r>
              <w:rPr>
                <w:rFonts w:hint="eastAsia"/>
              </w:rPr>
              <w:t>Expression</w:t>
            </w:r>
          </w:p>
        </w:tc>
        <w:tc>
          <w:tcPr>
            <w:tcW w:w="3594" w:type="dxa"/>
          </w:tcPr>
          <w:p w:rsidR="00E7748A" w:rsidRDefault="00E7748A" w:rsidP="00D727FA">
            <w:pPr>
              <w:jc w:val="center"/>
            </w:pPr>
            <w:r>
              <w:rPr>
                <w:rFonts w:hint="eastAsia"/>
              </w:rPr>
              <w:t>Definition</w:t>
            </w:r>
          </w:p>
        </w:tc>
      </w:tr>
      <w:tr w:rsidR="00E7748A" w:rsidTr="00D727FA">
        <w:tc>
          <w:tcPr>
            <w:tcW w:w="2555" w:type="dxa"/>
          </w:tcPr>
          <w:p w:rsidR="00E7748A" w:rsidRPr="009B33B7" w:rsidRDefault="00E7748A" w:rsidP="000F2B43">
            <w:pPr>
              <w:jc w:val="left"/>
            </w:pPr>
            <w:proofErr w:type="spellStart"/>
            <w:r>
              <w:rPr>
                <w:rFonts w:hint="eastAsia"/>
              </w:rPr>
              <w:t>D_avg</w:t>
            </w:r>
            <w:proofErr w:type="spellEnd"/>
          </w:p>
        </w:tc>
        <w:tc>
          <w:tcPr>
            <w:tcW w:w="2268" w:type="dxa"/>
          </w:tcPr>
          <w:p w:rsidR="00E7748A" w:rsidRDefault="00E7748A" w:rsidP="00D727FA">
            <w:pPr>
              <w:jc w:val="center"/>
            </w:pPr>
          </w:p>
        </w:tc>
        <w:tc>
          <w:tcPr>
            <w:tcW w:w="3594" w:type="dxa"/>
          </w:tcPr>
          <w:p w:rsidR="00E7748A" w:rsidRPr="002F3607" w:rsidRDefault="00E7748A" w:rsidP="000F2B43">
            <w:pPr>
              <w:jc w:val="left"/>
            </w:pPr>
            <w:r>
              <w:rPr>
                <w:rFonts w:hint="eastAsia"/>
              </w:rPr>
              <w:t>Mean value of TS code readouts</w:t>
            </w:r>
          </w:p>
        </w:tc>
      </w:tr>
      <w:tr w:rsidR="00E7748A" w:rsidTr="00D727FA">
        <w:tc>
          <w:tcPr>
            <w:tcW w:w="2555" w:type="dxa"/>
          </w:tcPr>
          <w:p w:rsidR="00E7748A" w:rsidRDefault="00E7748A" w:rsidP="000F2B43">
            <w:pPr>
              <w:jc w:val="left"/>
            </w:pPr>
            <w:proofErr w:type="spellStart"/>
            <w:r>
              <w:rPr>
                <w:rFonts w:hint="eastAsia"/>
              </w:rPr>
              <w:t>T_ate</w:t>
            </w:r>
            <w:proofErr w:type="spellEnd"/>
          </w:p>
        </w:tc>
        <w:tc>
          <w:tcPr>
            <w:tcW w:w="2268" w:type="dxa"/>
          </w:tcPr>
          <w:p w:rsidR="00E7748A" w:rsidRPr="002F3607" w:rsidRDefault="00E7748A" w:rsidP="00D727FA">
            <w:pPr>
              <w:jc w:val="center"/>
            </w:pPr>
            <w:proofErr w:type="spellStart"/>
            <w:r w:rsidRPr="005D0ECD">
              <w:rPr>
                <w:rFonts w:hint="eastAsia"/>
                <w:b/>
                <w:color w:val="FF0000"/>
              </w:rPr>
              <w:t>T_ate</w:t>
            </w:r>
            <w:proofErr w:type="spellEnd"/>
            <w:r w:rsidRPr="005D0ECD">
              <w:rPr>
                <w:rFonts w:hint="eastAsia"/>
                <w:b/>
                <w:color w:val="FF0000"/>
              </w:rPr>
              <w:t>=0.48</w:t>
            </w:r>
            <w:r>
              <w:rPr>
                <w:rFonts w:hint="eastAsia"/>
                <w:b/>
                <w:color w:val="FF0000"/>
              </w:rPr>
              <w:t>25</w:t>
            </w:r>
            <w:r w:rsidRPr="005D0ECD">
              <w:rPr>
                <w:rFonts w:hint="eastAsia"/>
                <w:b/>
                <w:color w:val="FF0000"/>
              </w:rPr>
              <w:t>*D_avg-</w:t>
            </w:r>
            <w:r>
              <w:rPr>
                <w:rFonts w:hint="eastAsia"/>
                <w:b/>
                <w:color w:val="FF0000"/>
              </w:rPr>
              <w:t>77.7</w:t>
            </w:r>
          </w:p>
        </w:tc>
        <w:tc>
          <w:tcPr>
            <w:tcW w:w="3594" w:type="dxa"/>
          </w:tcPr>
          <w:p w:rsidR="00E7748A" w:rsidRPr="002F3607" w:rsidRDefault="00E7748A" w:rsidP="000F2B43">
            <w:pPr>
              <w:jc w:val="left"/>
            </w:pPr>
            <w:r>
              <w:rPr>
                <w:rFonts w:hint="eastAsia"/>
              </w:rPr>
              <w:t xml:space="preserve">Calculate </w:t>
            </w:r>
            <w:r w:rsidR="000F2B43">
              <w:rPr>
                <w:rFonts w:hint="eastAsia"/>
              </w:rPr>
              <w:t xml:space="preserve">DUT </w:t>
            </w:r>
            <w:r>
              <w:rPr>
                <w:rFonts w:hint="eastAsia"/>
              </w:rPr>
              <w:t>temperature</w:t>
            </w:r>
          </w:p>
        </w:tc>
      </w:tr>
      <w:tr w:rsidR="00E7748A" w:rsidTr="00D727FA">
        <w:tc>
          <w:tcPr>
            <w:tcW w:w="2555" w:type="dxa"/>
          </w:tcPr>
          <w:p w:rsidR="00E7748A" w:rsidRDefault="000F2B43" w:rsidP="000F2B43">
            <w:pPr>
              <w:jc w:val="left"/>
            </w:pPr>
            <w:proofErr w:type="spellStart"/>
            <w:r>
              <w:rPr>
                <w:rFonts w:hint="eastAsia"/>
              </w:rPr>
              <w:t>T_ext</w:t>
            </w:r>
            <w:proofErr w:type="spellEnd"/>
          </w:p>
        </w:tc>
        <w:tc>
          <w:tcPr>
            <w:tcW w:w="2268" w:type="dxa"/>
          </w:tcPr>
          <w:p w:rsidR="00E7748A" w:rsidRDefault="00E7748A" w:rsidP="00D727FA">
            <w:pPr>
              <w:jc w:val="center"/>
            </w:pPr>
          </w:p>
        </w:tc>
        <w:tc>
          <w:tcPr>
            <w:tcW w:w="3594" w:type="dxa"/>
          </w:tcPr>
          <w:p w:rsidR="00E7748A" w:rsidRPr="002F3607" w:rsidRDefault="000F2B43" w:rsidP="000F2B43">
            <w:pPr>
              <w:jc w:val="left"/>
            </w:pPr>
            <w:r>
              <w:rPr>
                <w:rFonts w:hint="eastAsia"/>
              </w:rPr>
              <w:t>Mean value of commercial TS temperature</w:t>
            </w:r>
          </w:p>
        </w:tc>
      </w:tr>
      <w:tr w:rsidR="00E7748A" w:rsidTr="00D727FA">
        <w:tc>
          <w:tcPr>
            <w:tcW w:w="2555" w:type="dxa"/>
          </w:tcPr>
          <w:p w:rsidR="00E7748A" w:rsidRDefault="000F2B43" w:rsidP="000F2B43">
            <w:pPr>
              <w:jc w:val="left"/>
            </w:pPr>
            <w:proofErr w:type="spellStart"/>
            <w:r>
              <w:rPr>
                <w:rFonts w:hint="eastAsia"/>
              </w:rPr>
              <w:t>T_os</w:t>
            </w:r>
            <w:proofErr w:type="spellEnd"/>
          </w:p>
        </w:tc>
        <w:tc>
          <w:tcPr>
            <w:tcW w:w="2268" w:type="dxa"/>
          </w:tcPr>
          <w:p w:rsidR="00E7748A" w:rsidRPr="002F3607" w:rsidRDefault="000F2B43" w:rsidP="00D727FA">
            <w:pPr>
              <w:jc w:val="center"/>
            </w:pPr>
            <w:proofErr w:type="spellStart"/>
            <w:r>
              <w:rPr>
                <w:rFonts w:hint="eastAsia"/>
              </w:rPr>
              <w:t>T_os</w:t>
            </w:r>
            <w:proofErr w:type="spellEnd"/>
            <w:r>
              <w:rPr>
                <w:rFonts w:hint="eastAsia"/>
              </w:rPr>
              <w:t>=T_ate-T_ext+16</w:t>
            </w:r>
          </w:p>
        </w:tc>
        <w:tc>
          <w:tcPr>
            <w:tcW w:w="3594" w:type="dxa"/>
          </w:tcPr>
          <w:p w:rsidR="00E7748A" w:rsidRPr="002F3607" w:rsidRDefault="000F2B43" w:rsidP="000F2B43">
            <w:pPr>
              <w:jc w:val="left"/>
            </w:pPr>
            <w:r>
              <w:rPr>
                <w:rFonts w:hint="eastAsia"/>
              </w:rPr>
              <w:t xml:space="preserve">Offset of DUT, store </w:t>
            </w:r>
            <w:proofErr w:type="spellStart"/>
            <w:r>
              <w:rPr>
                <w:rFonts w:hint="eastAsia"/>
              </w:rPr>
              <w:t>T_os</w:t>
            </w:r>
            <w:proofErr w:type="spellEnd"/>
            <w:r>
              <w:rPr>
                <w:rFonts w:hint="eastAsia"/>
              </w:rPr>
              <w:t xml:space="preserve"> into </w:t>
            </w:r>
            <w:proofErr w:type="gramStart"/>
            <w:r>
              <w:t>effuse</w:t>
            </w:r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 xml:space="preserve">4:0]. </w:t>
            </w:r>
            <w:r>
              <w:rPr>
                <w:rFonts w:hint="eastAsia"/>
                <w:color w:val="FF0000"/>
              </w:rPr>
              <w:t>(Please refer to OTP plan for specific bit location)</w:t>
            </w:r>
          </w:p>
        </w:tc>
      </w:tr>
    </w:tbl>
    <w:p w:rsidR="00E7748A" w:rsidRPr="00E7748A" w:rsidRDefault="00E7748A" w:rsidP="0065256E">
      <w:pPr>
        <w:ind w:firstLine="420"/>
        <w:jc w:val="center"/>
        <w:rPr>
          <w:rFonts w:ascii="Times New Roman" w:hAnsi="Times New Roman" w:cs="Times New Roman"/>
        </w:rPr>
      </w:pPr>
    </w:p>
    <w:p w:rsidR="001123F2" w:rsidRPr="00FA6381" w:rsidRDefault="00FA6381" w:rsidP="00DE4D50">
      <w:pPr>
        <w:pStyle w:val="3"/>
      </w:pPr>
      <w:bookmarkStart w:id="25" w:name="_Toc493701528"/>
      <w:proofErr w:type="gramStart"/>
      <w:r>
        <w:rPr>
          <w:rFonts w:hint="eastAsia"/>
        </w:rPr>
        <w:t>5.</w:t>
      </w:r>
      <w:r w:rsidR="00E7748A">
        <w:rPr>
          <w:rFonts w:hint="eastAsia"/>
        </w:rPr>
        <w:t>3</w:t>
      </w:r>
      <w:r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04402D">
        <w:rPr>
          <w:rFonts w:hint="eastAsia"/>
        </w:rPr>
        <w:t>FT</w:t>
      </w:r>
      <w:proofErr w:type="gramEnd"/>
      <w:r w:rsidR="0004402D">
        <w:rPr>
          <w:rFonts w:hint="eastAsia"/>
        </w:rPr>
        <w:t xml:space="preserve"> procedure and </w:t>
      </w:r>
      <w:r w:rsidR="001123F2" w:rsidRPr="00C20838">
        <w:rPr>
          <w:rFonts w:hint="eastAsia"/>
        </w:rPr>
        <w:t>SPI configuratio</w:t>
      </w:r>
      <w:r w:rsidR="001123F2">
        <w:rPr>
          <w:rFonts w:hint="eastAsia"/>
        </w:rPr>
        <w:t>n</w:t>
      </w:r>
      <w:bookmarkEnd w:id="2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39"/>
        <w:gridCol w:w="1707"/>
        <w:gridCol w:w="1398"/>
        <w:gridCol w:w="3878"/>
      </w:tblGrid>
      <w:tr w:rsidR="0065256E" w:rsidTr="0017585C">
        <w:tc>
          <w:tcPr>
            <w:tcW w:w="1539" w:type="dxa"/>
          </w:tcPr>
          <w:p w:rsidR="0065256E" w:rsidRDefault="0065256E" w:rsidP="002A14D2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707" w:type="dxa"/>
          </w:tcPr>
          <w:p w:rsidR="0065256E" w:rsidRDefault="0065256E" w:rsidP="002A14D2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98" w:type="dxa"/>
          </w:tcPr>
          <w:p w:rsidR="0065256E" w:rsidRDefault="0065256E" w:rsidP="002A14D2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878" w:type="dxa"/>
          </w:tcPr>
          <w:p w:rsidR="0065256E" w:rsidRDefault="0065256E" w:rsidP="0017585C">
            <w:r>
              <w:rPr>
                <w:rFonts w:hint="eastAsia"/>
              </w:rPr>
              <w:t>Note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17585C">
            <w:r>
              <w:rPr>
                <w:rFonts w:hint="eastAsia"/>
              </w:rPr>
              <w:t>Commercial TS on loadboard keep working</w:t>
            </w:r>
          </w:p>
        </w:tc>
      </w:tr>
      <w:tr w:rsidR="001123F2" w:rsidTr="0017585C">
        <w:tc>
          <w:tcPr>
            <w:tcW w:w="1539" w:type="dxa"/>
          </w:tcPr>
          <w:p w:rsidR="001123F2" w:rsidRDefault="00E7748A" w:rsidP="0017585C">
            <w:r>
              <w:rPr>
                <w:rFonts w:hint="eastAsia"/>
              </w:rPr>
              <w:t>WR</w:t>
            </w:r>
          </w:p>
        </w:tc>
        <w:tc>
          <w:tcPr>
            <w:tcW w:w="1707" w:type="dxa"/>
          </w:tcPr>
          <w:p w:rsidR="001123F2" w:rsidRDefault="00E7748A" w:rsidP="0017585C">
            <w:r w:rsidRPr="00E7748A">
              <w:t>0x6063_2000</w:t>
            </w:r>
          </w:p>
        </w:tc>
        <w:tc>
          <w:tcPr>
            <w:tcW w:w="1398" w:type="dxa"/>
          </w:tcPr>
          <w:p w:rsidR="001123F2" w:rsidRDefault="00E7748A" w:rsidP="0017585C">
            <w:r w:rsidRPr="00E7748A">
              <w:t>0X0000_0001</w:t>
            </w:r>
          </w:p>
        </w:tc>
        <w:tc>
          <w:tcPr>
            <w:tcW w:w="3878" w:type="dxa"/>
          </w:tcPr>
          <w:p w:rsidR="001123F2" w:rsidRDefault="00E7748A" w:rsidP="00E7748A">
            <w:r w:rsidRPr="00E7748A">
              <w:t xml:space="preserve">set </w:t>
            </w:r>
            <w:r>
              <w:rPr>
                <w:rFonts w:hint="eastAsia"/>
              </w:rPr>
              <w:t>TS enable</w:t>
            </w:r>
          </w:p>
        </w:tc>
      </w:tr>
      <w:tr w:rsidR="001123F2" w:rsidTr="0017585C">
        <w:tc>
          <w:tcPr>
            <w:tcW w:w="1539" w:type="dxa"/>
          </w:tcPr>
          <w:p w:rsidR="001123F2" w:rsidRDefault="00E7748A" w:rsidP="0017585C">
            <w:r>
              <w:rPr>
                <w:rFonts w:hint="eastAsia"/>
              </w:rPr>
              <w:t>R</w:t>
            </w:r>
          </w:p>
        </w:tc>
        <w:tc>
          <w:tcPr>
            <w:tcW w:w="1707" w:type="dxa"/>
          </w:tcPr>
          <w:p w:rsidR="001123F2" w:rsidRDefault="00E7748A" w:rsidP="0017585C">
            <w:r w:rsidRPr="00E7748A">
              <w:t>0x6063_2910</w:t>
            </w:r>
          </w:p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17585C">
            <w:r>
              <w:t>W</w:t>
            </w:r>
            <w:r>
              <w:rPr>
                <w:rFonts w:hint="eastAsia"/>
              </w:rPr>
              <w:t>ait 50us and readout TS_DOUT09&lt;8:0&gt;, repeat 4 times and take average code as D_avg.</w:t>
            </w:r>
          </w:p>
          <w:p w:rsidR="001123F2" w:rsidRDefault="001123F2" w:rsidP="0017585C">
            <w:r>
              <w:t>C</w:t>
            </w:r>
            <w:r>
              <w:rPr>
                <w:rFonts w:hint="eastAsia"/>
              </w:rPr>
              <w:t xml:space="preserve">alculate </w:t>
            </w:r>
            <w:proofErr w:type="spellStart"/>
            <w:r w:rsidRPr="005D0ECD">
              <w:rPr>
                <w:rFonts w:hint="eastAsia"/>
                <w:b/>
                <w:color w:val="FF0000"/>
              </w:rPr>
              <w:t>T_ate</w:t>
            </w:r>
            <w:proofErr w:type="spellEnd"/>
            <w:r w:rsidRPr="005D0ECD">
              <w:rPr>
                <w:rFonts w:hint="eastAsia"/>
                <w:b/>
                <w:color w:val="FF0000"/>
              </w:rPr>
              <w:t>=0.48</w:t>
            </w:r>
            <w:r w:rsidR="001C2D70">
              <w:rPr>
                <w:rFonts w:hint="eastAsia"/>
                <w:b/>
                <w:color w:val="FF0000"/>
              </w:rPr>
              <w:t>25</w:t>
            </w:r>
            <w:r w:rsidRPr="005D0ECD">
              <w:rPr>
                <w:rFonts w:hint="eastAsia"/>
                <w:b/>
                <w:color w:val="FF0000"/>
              </w:rPr>
              <w:t>*D_avg-</w:t>
            </w:r>
            <w:r w:rsidR="001C2D70">
              <w:rPr>
                <w:rFonts w:hint="eastAsia"/>
                <w:b/>
                <w:color w:val="FF0000"/>
              </w:rPr>
              <w:t>77.7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E83A82">
            <w:pPr>
              <w:jc w:val="left"/>
            </w:pPr>
            <w:r>
              <w:rPr>
                <w:rFonts w:hint="eastAsia"/>
              </w:rPr>
              <w:t xml:space="preserve">Readout average commercial TS temperature (at least 4 times average), denoted as T_ext;), </w:t>
            </w:r>
            <w:r w:rsidRPr="00E83A82">
              <w:rPr>
                <w:rFonts w:hint="eastAsia"/>
                <w:color w:val="FF0000"/>
              </w:rPr>
              <w:t>T_os=T_ate-T_ext+16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lastRenderedPageBreak/>
              <w:t xml:space="preserve">and store into </w:t>
            </w:r>
            <w:r w:rsidRPr="00E83A82">
              <w:rPr>
                <w:color w:val="FF0000"/>
              </w:rPr>
              <w:t>effuse</w:t>
            </w:r>
            <w:r w:rsidRPr="00E83A82">
              <w:rPr>
                <w:rFonts w:hint="eastAsia"/>
                <w:color w:val="FF0000"/>
              </w:rPr>
              <w:t>[4:0]</w:t>
            </w:r>
            <w:r w:rsidR="00E83A82">
              <w:rPr>
                <w:rFonts w:hint="eastAsia"/>
                <w:color w:val="FF0000"/>
              </w:rPr>
              <w:t xml:space="preserve"> (Please refer to OTP plan for specific bit location)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65256E" w:rsidP="0017585C">
            <w:r>
              <w:rPr>
                <w:rFonts w:hint="eastAsia"/>
              </w:rPr>
              <w:t xml:space="preserve">If </w:t>
            </w:r>
            <w:proofErr w:type="spellStart"/>
            <w:r w:rsidRPr="00432D5F">
              <w:rPr>
                <w:rFonts w:hint="eastAsia"/>
                <w:color w:val="FF0000"/>
              </w:rPr>
              <w:t>T_os</w:t>
            </w:r>
            <w:proofErr w:type="spellEnd"/>
            <w:r w:rsidRPr="00432D5F">
              <w:rPr>
                <w:rFonts w:hint="eastAsia"/>
                <w:color w:val="FF0000"/>
              </w:rPr>
              <w:t xml:space="preserve">&lt;0 or </w:t>
            </w:r>
            <w:proofErr w:type="spellStart"/>
            <w:r w:rsidRPr="00432D5F">
              <w:rPr>
                <w:rFonts w:hint="eastAsia"/>
                <w:color w:val="FF0000"/>
              </w:rPr>
              <w:t>T_os</w:t>
            </w:r>
            <w:proofErr w:type="spellEnd"/>
            <w:r w:rsidRPr="00432D5F">
              <w:rPr>
                <w:rFonts w:hint="eastAsia"/>
                <w:color w:val="FF0000"/>
              </w:rPr>
              <w:t xml:space="preserve"> &gt; 31</w:t>
            </w:r>
            <w:r>
              <w:rPr>
                <w:rFonts w:hint="eastAsia"/>
              </w:rPr>
              <w:t>, mark this chip as failed chip and discard it.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65256E" w:rsidP="0017585C">
            <w:r>
              <w:rPr>
                <w:rFonts w:hint="eastAsia"/>
              </w:rPr>
              <w:t>Please also save total current on AVDD18 and DVDD (whole chip current during this IP test) in log file for leakage check.</w:t>
            </w:r>
          </w:p>
        </w:tc>
      </w:tr>
    </w:tbl>
    <w:p w:rsidR="003F4F3C" w:rsidRDefault="003F4F3C" w:rsidP="009D3B5E"/>
    <w:p w:rsidR="00A76DB4" w:rsidRDefault="008F14D4" w:rsidP="008F14D4">
      <w:pPr>
        <w:pStyle w:val="2"/>
      </w:pPr>
      <w:bookmarkStart w:id="26" w:name="_Toc493701529"/>
      <w:proofErr w:type="gramStart"/>
      <w:r>
        <w:rPr>
          <w:rFonts w:hint="eastAsia"/>
        </w:rPr>
        <w:t xml:space="preserve">6  </w:t>
      </w:r>
      <w:r w:rsidR="00A76DB4">
        <w:rPr>
          <w:rFonts w:hint="eastAsia"/>
        </w:rPr>
        <w:t>PVT</w:t>
      </w:r>
      <w:proofErr w:type="gramEnd"/>
      <w:r w:rsidR="00A76DB4">
        <w:rPr>
          <w:rFonts w:hint="eastAsia"/>
        </w:rPr>
        <w:t xml:space="preserve"> sensor test</w:t>
      </w:r>
      <w:bookmarkEnd w:id="26"/>
    </w:p>
    <w:p w:rsidR="00A76DB4" w:rsidRDefault="00A76DB4" w:rsidP="007D1DF4">
      <w:r>
        <w:t>D</w:t>
      </w:r>
      <w:r>
        <w:rPr>
          <w:rFonts w:hint="eastAsia"/>
        </w:rPr>
        <w:t>irectly read PVT sensor output 16bit code from SPI and compare to ideal code.</w:t>
      </w:r>
    </w:p>
    <w:p w:rsidR="00B956F0" w:rsidRDefault="00B956F0" w:rsidP="00B956F0">
      <w:pPr>
        <w:pStyle w:val="3"/>
      </w:pPr>
      <w:bookmarkStart w:id="27" w:name="_Toc493701530"/>
      <w:proofErr w:type="gramStart"/>
      <w:r>
        <w:rPr>
          <w:rFonts w:hint="eastAsia"/>
        </w:rPr>
        <w:t>6.1  PVT</w:t>
      </w:r>
      <w:proofErr w:type="gramEnd"/>
      <w:r w:rsidRPr="00F119C8">
        <w:rPr>
          <w:rFonts w:hint="eastAsia"/>
        </w:rPr>
        <w:t xml:space="preserve"> </w:t>
      </w:r>
      <w:r>
        <w:rPr>
          <w:rFonts w:hint="eastAsia"/>
        </w:rPr>
        <w:t xml:space="preserve">sensor </w:t>
      </w:r>
      <w:r w:rsidRPr="00F119C8">
        <w:rPr>
          <w:rFonts w:hint="eastAsia"/>
        </w:rPr>
        <w:t xml:space="preserve">test </w:t>
      </w:r>
      <w:r>
        <w:rPr>
          <w:rFonts w:hint="eastAsia"/>
        </w:rPr>
        <w:t>requirement</w:t>
      </w:r>
      <w:bookmarkEnd w:id="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1139"/>
        <w:gridCol w:w="850"/>
        <w:gridCol w:w="1134"/>
        <w:gridCol w:w="4445"/>
      </w:tblGrid>
      <w:tr w:rsidR="00B956F0" w:rsidRPr="009B33B7" w:rsidTr="00D727FA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B956F0" w:rsidRPr="009B33B7" w:rsidRDefault="00B956F0" w:rsidP="00D727FA">
            <w:r>
              <w:rPr>
                <w:rFonts w:hint="eastAsia"/>
              </w:rPr>
              <w:t>PVT sensor</w:t>
            </w:r>
            <w:r w:rsidRPr="009B33B7">
              <w:rPr>
                <w:rFonts w:hint="eastAsia"/>
              </w:rPr>
              <w:t xml:space="preserve"> test </w:t>
            </w:r>
            <w:r>
              <w:rPr>
                <w:rFonts w:hint="eastAsia"/>
              </w:rPr>
              <w:t>requi</w:t>
            </w:r>
            <w:r w:rsidRPr="009B33B7">
              <w:rPr>
                <w:rFonts w:hint="eastAsia"/>
              </w:rPr>
              <w:t>r</w:t>
            </w:r>
            <w:r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B956F0" w:rsidRPr="009B33B7" w:rsidTr="00D727FA">
        <w:trPr>
          <w:trHeight w:val="270"/>
        </w:trPr>
        <w:tc>
          <w:tcPr>
            <w:tcW w:w="954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Number</w:t>
            </w:r>
          </w:p>
        </w:tc>
        <w:tc>
          <w:tcPr>
            <w:tcW w:w="1139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Name</w:t>
            </w:r>
          </w:p>
        </w:tc>
        <w:tc>
          <w:tcPr>
            <w:tcW w:w="850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Value</w:t>
            </w:r>
          </w:p>
        </w:tc>
        <w:tc>
          <w:tcPr>
            <w:tcW w:w="1134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 xml:space="preserve">Tolerance </w:t>
            </w:r>
          </w:p>
        </w:tc>
        <w:tc>
          <w:tcPr>
            <w:tcW w:w="4445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Note</w:t>
            </w:r>
          </w:p>
        </w:tc>
      </w:tr>
      <w:tr w:rsidR="00B956F0" w:rsidRPr="009B33B7" w:rsidTr="00D727FA">
        <w:trPr>
          <w:trHeight w:val="270"/>
        </w:trPr>
        <w:tc>
          <w:tcPr>
            <w:tcW w:w="954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1</w:t>
            </w:r>
          </w:p>
        </w:tc>
        <w:tc>
          <w:tcPr>
            <w:tcW w:w="1139" w:type="dxa"/>
            <w:noWrap/>
            <w:hideMark/>
          </w:tcPr>
          <w:p w:rsidR="00B956F0" w:rsidRPr="009B33B7" w:rsidRDefault="00B956F0" w:rsidP="00D727FA">
            <w:proofErr w:type="spellStart"/>
            <w:r>
              <w:rPr>
                <w:rFonts w:hint="eastAsia"/>
              </w:rPr>
              <w:t>Code_PVT</w:t>
            </w:r>
            <w:proofErr w:type="spellEnd"/>
          </w:p>
        </w:tc>
        <w:tc>
          <w:tcPr>
            <w:tcW w:w="850" w:type="dxa"/>
            <w:noWrap/>
            <w:hideMark/>
          </w:tcPr>
          <w:p w:rsidR="00B956F0" w:rsidRPr="009B33B7" w:rsidRDefault="00B956F0" w:rsidP="00D727FA">
            <w:r>
              <w:rPr>
                <w:rFonts w:hint="eastAsia"/>
              </w:rPr>
              <w:t>89</w:t>
            </w:r>
          </w:p>
        </w:tc>
        <w:tc>
          <w:tcPr>
            <w:tcW w:w="1134" w:type="dxa"/>
            <w:noWrap/>
            <w:hideMark/>
          </w:tcPr>
          <w:p w:rsidR="00B956F0" w:rsidRPr="009B33B7" w:rsidRDefault="00B956F0" w:rsidP="00B956F0">
            <w:r>
              <w:rPr>
                <w:rFonts w:hint="eastAsia"/>
              </w:rPr>
              <w:t>60-212</w:t>
            </w:r>
          </w:p>
        </w:tc>
        <w:tc>
          <w:tcPr>
            <w:tcW w:w="4445" w:type="dxa"/>
            <w:hideMark/>
          </w:tcPr>
          <w:p w:rsidR="00B956F0" w:rsidRPr="009B33B7" w:rsidRDefault="00B956F0" w:rsidP="00D727FA">
            <w:pPr>
              <w:jc w:val="left"/>
            </w:pPr>
            <w:r>
              <w:rPr>
                <w:rFonts w:hint="eastAsia"/>
              </w:rPr>
              <w:t>PVT sensor code readout</w:t>
            </w:r>
          </w:p>
        </w:tc>
      </w:tr>
    </w:tbl>
    <w:p w:rsidR="00B956F0" w:rsidRDefault="00B956F0" w:rsidP="00B956F0">
      <w:pPr>
        <w:ind w:firstLine="420"/>
        <w:jc w:val="center"/>
        <w:rPr>
          <w:rFonts w:ascii="Times New Roman" w:hAnsi="Times New Roman" w:cs="Times New Roman"/>
        </w:rPr>
      </w:pPr>
    </w:p>
    <w:p w:rsidR="000A49A9" w:rsidRDefault="000A49A9" w:rsidP="000A49A9">
      <w:pPr>
        <w:pStyle w:val="3"/>
      </w:pPr>
      <w:bookmarkStart w:id="28" w:name="_Toc493701531"/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  SPI</w:t>
      </w:r>
      <w:proofErr w:type="gramEnd"/>
      <w:r>
        <w:rPr>
          <w:rFonts w:hint="eastAsia"/>
        </w:rPr>
        <w:t xml:space="preserve"> configuration</w:t>
      </w:r>
      <w:bookmarkEnd w:id="28"/>
    </w:p>
    <w:p w:rsidR="007D1DF4" w:rsidRPr="0065256E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1  </w:t>
      </w:r>
      <w:r w:rsidR="007D1DF4">
        <w:t>A</w:t>
      </w:r>
      <w:r w:rsidR="007D1DF4">
        <w:rPr>
          <w:rFonts w:hint="eastAsia"/>
        </w:rPr>
        <w:t>BB</w:t>
      </w:r>
      <w:proofErr w:type="gramEnd"/>
      <w:r w:rsidR="007D1DF4">
        <w:rPr>
          <w:rFonts w:hint="eastAsia"/>
        </w:rPr>
        <w:t xml:space="preserve"> inside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2A14D2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2A14D2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2A14D2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17585C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0x6063_20A8[7:0]</w:t>
            </w:r>
          </w:p>
        </w:tc>
        <w:tc>
          <w:tcPr>
            <w:tcW w:w="1779" w:type="dxa"/>
            <w:noWrap/>
          </w:tcPr>
          <w:p w:rsidR="00B956F0" w:rsidRDefault="00B956F0" w:rsidP="00EC27B9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 w:rsidR="007332C7">
              <w:rPr>
                <w:rFonts w:hint="eastAsia"/>
              </w:rPr>
              <w:t>h1</w:t>
            </w:r>
            <w:r>
              <w:rPr>
                <w:rFonts w:hint="eastAsia"/>
              </w:rPr>
              <w:t>0</w:t>
            </w:r>
          </w:p>
        </w:tc>
        <w:tc>
          <w:tcPr>
            <w:tcW w:w="3111" w:type="dxa"/>
          </w:tcPr>
          <w:p w:rsidR="00B956F0" w:rsidRDefault="00B956F0" w:rsidP="0017585C">
            <w:r>
              <w:t>M</w:t>
            </w:r>
            <w:r>
              <w:rPr>
                <w:rFonts w:hint="eastAsia"/>
              </w:rPr>
              <w:t>ux PVT code output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EC27B9">
            <w:pPr>
              <w:jc w:val="center"/>
            </w:pPr>
            <w:r>
              <w:rPr>
                <w:rFonts w:hint="eastAsia"/>
              </w:rPr>
              <w:t>0x6063_2161[7:0]~216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EC27B9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777F7A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2  </w:t>
      </w:r>
      <w:r w:rsidR="007D1DF4">
        <w:rPr>
          <w:rFonts w:hint="eastAsia"/>
        </w:rPr>
        <w:t>A7</w:t>
      </w:r>
      <w:proofErr w:type="gramEnd"/>
      <w:r w:rsidR="007D1DF4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0x6061_0018[7:0]</w:t>
            </w:r>
          </w:p>
        </w:tc>
        <w:tc>
          <w:tcPr>
            <w:tcW w:w="1779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2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0x6061_0015~0014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7D1DF4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3  </w:t>
      </w:r>
      <w:r w:rsidR="007D1DF4">
        <w:rPr>
          <w:rFonts w:hint="eastAsia"/>
        </w:rPr>
        <w:t>CEVA</w:t>
      </w:r>
      <w:proofErr w:type="gramEnd"/>
      <w:r w:rsidR="007D1DF4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0x6457_003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2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0x6457_002D~002C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7D1DF4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4  </w:t>
      </w:r>
      <w:r w:rsidR="00893053">
        <w:rPr>
          <w:rFonts w:hint="eastAsia"/>
        </w:rPr>
        <w:t>ISP</w:t>
      </w:r>
      <w:proofErr w:type="gramEnd"/>
      <w:r w:rsidR="00893053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893053">
            <w:pPr>
              <w:jc w:val="center"/>
            </w:pPr>
            <w:r>
              <w:rPr>
                <w:rFonts w:hint="eastAsia"/>
              </w:rPr>
              <w:t>0x6063_2B0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5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lastRenderedPageBreak/>
              <w:t>RO</w:t>
            </w:r>
          </w:p>
        </w:tc>
        <w:tc>
          <w:tcPr>
            <w:tcW w:w="2696" w:type="dxa"/>
            <w:noWrap/>
          </w:tcPr>
          <w:p w:rsidR="00B956F0" w:rsidRDefault="00B956F0" w:rsidP="00893053">
            <w:pPr>
              <w:jc w:val="center"/>
            </w:pPr>
            <w:r>
              <w:rPr>
                <w:rFonts w:hint="eastAsia"/>
              </w:rPr>
              <w:t>0x6063_2B05~2B04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893053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5  </w:t>
      </w:r>
      <w:r w:rsidR="00893053">
        <w:rPr>
          <w:rFonts w:hint="eastAsia"/>
        </w:rPr>
        <w:t>DDR</w:t>
      </w:r>
      <w:proofErr w:type="gramEnd"/>
      <w:r w:rsidR="00893053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0x6063_2B0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5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893053">
            <w:pPr>
              <w:jc w:val="center"/>
            </w:pPr>
            <w:r>
              <w:rPr>
                <w:rFonts w:hint="eastAsia"/>
              </w:rPr>
              <w:t>0x6063_2B07~2B06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893053" w:rsidRDefault="00893053" w:rsidP="009D3B5E"/>
    <w:p w:rsidR="00777F7A" w:rsidRPr="00777F7A" w:rsidRDefault="00777F7A" w:rsidP="00557F9F">
      <w:pPr>
        <w:widowControl/>
        <w:jc w:val="left"/>
      </w:pPr>
    </w:p>
    <w:sectPr w:rsidR="00777F7A" w:rsidRPr="00777F7A" w:rsidSect="00695A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4293" w:rsidRDefault="00384293" w:rsidP="000D2F4C">
      <w:r>
        <w:separator/>
      </w:r>
    </w:p>
  </w:endnote>
  <w:endnote w:type="continuationSeparator" w:id="0">
    <w:p w:rsidR="00384293" w:rsidRDefault="00384293" w:rsidP="000D2F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4293" w:rsidRDefault="00384293" w:rsidP="000D2F4C">
      <w:r>
        <w:separator/>
      </w:r>
    </w:p>
  </w:footnote>
  <w:footnote w:type="continuationSeparator" w:id="0">
    <w:p w:rsidR="00384293" w:rsidRDefault="00384293" w:rsidP="000D2F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872699"/>
    <w:multiLevelType w:val="multilevel"/>
    <w:tmpl w:val="709227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14581C8D"/>
    <w:multiLevelType w:val="hybridMultilevel"/>
    <w:tmpl w:val="3F9EDCD8"/>
    <w:lvl w:ilvl="0" w:tplc="C4E28B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D80BDD"/>
    <w:multiLevelType w:val="multilevel"/>
    <w:tmpl w:val="E44A92C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22484E3F"/>
    <w:multiLevelType w:val="multilevel"/>
    <w:tmpl w:val="F0A0AF56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4">
    <w:nsid w:val="314D1ED7"/>
    <w:multiLevelType w:val="multilevel"/>
    <w:tmpl w:val="86501FF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48E70C5B"/>
    <w:multiLevelType w:val="multilevel"/>
    <w:tmpl w:val="569048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>
    <w:nsid w:val="49870888"/>
    <w:multiLevelType w:val="multilevel"/>
    <w:tmpl w:val="619C1B04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7">
    <w:nsid w:val="4F3B60B3"/>
    <w:multiLevelType w:val="hybridMultilevel"/>
    <w:tmpl w:val="8A543C64"/>
    <w:lvl w:ilvl="0" w:tplc="08367AF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  <w:szCs w:val="1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13116E3"/>
    <w:multiLevelType w:val="multilevel"/>
    <w:tmpl w:val="4CCA2F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39C47B2"/>
    <w:multiLevelType w:val="multilevel"/>
    <w:tmpl w:val="F0A0AF56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0">
    <w:nsid w:val="57343BFC"/>
    <w:multiLevelType w:val="hybridMultilevel"/>
    <w:tmpl w:val="0B9E0B3C"/>
    <w:lvl w:ilvl="0" w:tplc="9AF664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B40F3D"/>
    <w:multiLevelType w:val="hybridMultilevel"/>
    <w:tmpl w:val="75B4F614"/>
    <w:lvl w:ilvl="0" w:tplc="D3C4BB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F3835AC"/>
    <w:multiLevelType w:val="multilevel"/>
    <w:tmpl w:val="B06CD664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65327187"/>
    <w:multiLevelType w:val="multilevel"/>
    <w:tmpl w:val="7F20873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6882069B"/>
    <w:multiLevelType w:val="multilevel"/>
    <w:tmpl w:val="535433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46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5">
    <w:nsid w:val="6AFD4248"/>
    <w:multiLevelType w:val="multilevel"/>
    <w:tmpl w:val="EBC237A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6CAB19D4"/>
    <w:multiLevelType w:val="hybridMultilevel"/>
    <w:tmpl w:val="F38E19F6"/>
    <w:lvl w:ilvl="0" w:tplc="0C8A7042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9143B34"/>
    <w:multiLevelType w:val="multilevel"/>
    <w:tmpl w:val="3A7883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7"/>
  </w:num>
  <w:num w:numId="4">
    <w:abstractNumId w:val="6"/>
  </w:num>
  <w:num w:numId="5">
    <w:abstractNumId w:val="3"/>
  </w:num>
  <w:num w:numId="6">
    <w:abstractNumId w:val="12"/>
  </w:num>
  <w:num w:numId="7">
    <w:abstractNumId w:val="9"/>
  </w:num>
  <w:num w:numId="8">
    <w:abstractNumId w:val="4"/>
  </w:num>
  <w:num w:numId="9">
    <w:abstractNumId w:val="14"/>
  </w:num>
  <w:num w:numId="10">
    <w:abstractNumId w:val="10"/>
  </w:num>
  <w:num w:numId="11">
    <w:abstractNumId w:val="17"/>
  </w:num>
  <w:num w:numId="12">
    <w:abstractNumId w:val="15"/>
  </w:num>
  <w:num w:numId="13">
    <w:abstractNumId w:val="16"/>
  </w:num>
  <w:num w:numId="14">
    <w:abstractNumId w:val="2"/>
  </w:num>
  <w:num w:numId="15">
    <w:abstractNumId w:val="13"/>
  </w:num>
  <w:num w:numId="16">
    <w:abstractNumId w:val="0"/>
  </w:num>
  <w:num w:numId="17">
    <w:abstractNumId w:val="5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4EFA"/>
    <w:rsid w:val="00023812"/>
    <w:rsid w:val="00023D9C"/>
    <w:rsid w:val="00041234"/>
    <w:rsid w:val="0004402D"/>
    <w:rsid w:val="000447B8"/>
    <w:rsid w:val="0004548C"/>
    <w:rsid w:val="000470AE"/>
    <w:rsid w:val="00052B2E"/>
    <w:rsid w:val="00071A0C"/>
    <w:rsid w:val="00073C14"/>
    <w:rsid w:val="00093F28"/>
    <w:rsid w:val="0009604A"/>
    <w:rsid w:val="00096DBB"/>
    <w:rsid w:val="000A0ABF"/>
    <w:rsid w:val="000A28CF"/>
    <w:rsid w:val="000A49A9"/>
    <w:rsid w:val="000A74D4"/>
    <w:rsid w:val="000B2D8F"/>
    <w:rsid w:val="000C25AB"/>
    <w:rsid w:val="000C6C7D"/>
    <w:rsid w:val="000D2966"/>
    <w:rsid w:val="000D2F4C"/>
    <w:rsid w:val="000D5041"/>
    <w:rsid w:val="000E2AB6"/>
    <w:rsid w:val="000E3C46"/>
    <w:rsid w:val="000F2B43"/>
    <w:rsid w:val="000F619C"/>
    <w:rsid w:val="000F66A4"/>
    <w:rsid w:val="001104C5"/>
    <w:rsid w:val="001123F2"/>
    <w:rsid w:val="0012048C"/>
    <w:rsid w:val="001256F1"/>
    <w:rsid w:val="001343FE"/>
    <w:rsid w:val="00141E40"/>
    <w:rsid w:val="00142ADE"/>
    <w:rsid w:val="00166123"/>
    <w:rsid w:val="00172E04"/>
    <w:rsid w:val="0017585C"/>
    <w:rsid w:val="00181184"/>
    <w:rsid w:val="00181549"/>
    <w:rsid w:val="001A57CA"/>
    <w:rsid w:val="001A670D"/>
    <w:rsid w:val="001A7811"/>
    <w:rsid w:val="001B0D20"/>
    <w:rsid w:val="001B3D4A"/>
    <w:rsid w:val="001C2D70"/>
    <w:rsid w:val="001C52ED"/>
    <w:rsid w:val="001C6B3F"/>
    <w:rsid w:val="001C6F72"/>
    <w:rsid w:val="001D3172"/>
    <w:rsid w:val="001D4633"/>
    <w:rsid w:val="001D5BA1"/>
    <w:rsid w:val="001E4A1B"/>
    <w:rsid w:val="001E5C15"/>
    <w:rsid w:val="001F08EB"/>
    <w:rsid w:val="001F551C"/>
    <w:rsid w:val="002023AE"/>
    <w:rsid w:val="0020267F"/>
    <w:rsid w:val="00204843"/>
    <w:rsid w:val="0021103E"/>
    <w:rsid w:val="00222C08"/>
    <w:rsid w:val="00227000"/>
    <w:rsid w:val="002357B5"/>
    <w:rsid w:val="00242B1F"/>
    <w:rsid w:val="002435CA"/>
    <w:rsid w:val="002446F6"/>
    <w:rsid w:val="002520D3"/>
    <w:rsid w:val="00254FAB"/>
    <w:rsid w:val="00263AD3"/>
    <w:rsid w:val="00263C5B"/>
    <w:rsid w:val="00272124"/>
    <w:rsid w:val="00272B95"/>
    <w:rsid w:val="00274860"/>
    <w:rsid w:val="00275A4F"/>
    <w:rsid w:val="00276FFB"/>
    <w:rsid w:val="0027744F"/>
    <w:rsid w:val="00280F11"/>
    <w:rsid w:val="0028623D"/>
    <w:rsid w:val="002A1331"/>
    <w:rsid w:val="002A14D2"/>
    <w:rsid w:val="002A645B"/>
    <w:rsid w:val="002B5D13"/>
    <w:rsid w:val="002C1ACD"/>
    <w:rsid w:val="002C1C36"/>
    <w:rsid w:val="002C3940"/>
    <w:rsid w:val="002C3CDF"/>
    <w:rsid w:val="002C58DA"/>
    <w:rsid w:val="002C6342"/>
    <w:rsid w:val="002C6C3D"/>
    <w:rsid w:val="002D1041"/>
    <w:rsid w:val="002D215C"/>
    <w:rsid w:val="002D6BEF"/>
    <w:rsid w:val="002F122F"/>
    <w:rsid w:val="002F3607"/>
    <w:rsid w:val="002F68B7"/>
    <w:rsid w:val="002F7D9D"/>
    <w:rsid w:val="00303BB5"/>
    <w:rsid w:val="00315DD2"/>
    <w:rsid w:val="00322DEC"/>
    <w:rsid w:val="00323566"/>
    <w:rsid w:val="003262B4"/>
    <w:rsid w:val="00331DC2"/>
    <w:rsid w:val="003341B6"/>
    <w:rsid w:val="00334386"/>
    <w:rsid w:val="003346AA"/>
    <w:rsid w:val="003361BB"/>
    <w:rsid w:val="003419CF"/>
    <w:rsid w:val="00346D7F"/>
    <w:rsid w:val="0035402B"/>
    <w:rsid w:val="00362A39"/>
    <w:rsid w:val="00365613"/>
    <w:rsid w:val="0037008F"/>
    <w:rsid w:val="003708EB"/>
    <w:rsid w:val="003714EC"/>
    <w:rsid w:val="0037331D"/>
    <w:rsid w:val="00384293"/>
    <w:rsid w:val="00387E2D"/>
    <w:rsid w:val="003907BD"/>
    <w:rsid w:val="00390866"/>
    <w:rsid w:val="00394547"/>
    <w:rsid w:val="00396EAD"/>
    <w:rsid w:val="003A0734"/>
    <w:rsid w:val="003A07ED"/>
    <w:rsid w:val="003A2C63"/>
    <w:rsid w:val="003A5ED8"/>
    <w:rsid w:val="003A62DF"/>
    <w:rsid w:val="003B5132"/>
    <w:rsid w:val="003B7E84"/>
    <w:rsid w:val="003C2EF0"/>
    <w:rsid w:val="003C6572"/>
    <w:rsid w:val="003D0114"/>
    <w:rsid w:val="003D3161"/>
    <w:rsid w:val="003D3178"/>
    <w:rsid w:val="003D3282"/>
    <w:rsid w:val="003D52CF"/>
    <w:rsid w:val="003D67D1"/>
    <w:rsid w:val="003D7158"/>
    <w:rsid w:val="003E212B"/>
    <w:rsid w:val="003F4F3C"/>
    <w:rsid w:val="004157EB"/>
    <w:rsid w:val="00423DAA"/>
    <w:rsid w:val="00432D5F"/>
    <w:rsid w:val="004356C0"/>
    <w:rsid w:val="00443515"/>
    <w:rsid w:val="00447E24"/>
    <w:rsid w:val="00450E76"/>
    <w:rsid w:val="004621CE"/>
    <w:rsid w:val="004656C6"/>
    <w:rsid w:val="004739B7"/>
    <w:rsid w:val="00474D2A"/>
    <w:rsid w:val="0047595A"/>
    <w:rsid w:val="00482826"/>
    <w:rsid w:val="00483DA9"/>
    <w:rsid w:val="004853FF"/>
    <w:rsid w:val="00487546"/>
    <w:rsid w:val="004915F4"/>
    <w:rsid w:val="00495204"/>
    <w:rsid w:val="00497A2E"/>
    <w:rsid w:val="004A140E"/>
    <w:rsid w:val="004A2A0D"/>
    <w:rsid w:val="004A2A13"/>
    <w:rsid w:val="004A2CF4"/>
    <w:rsid w:val="004A360A"/>
    <w:rsid w:val="004A42C7"/>
    <w:rsid w:val="004A5173"/>
    <w:rsid w:val="004B241E"/>
    <w:rsid w:val="004C24E5"/>
    <w:rsid w:val="004C286B"/>
    <w:rsid w:val="004D2A65"/>
    <w:rsid w:val="004D79BD"/>
    <w:rsid w:val="004E2972"/>
    <w:rsid w:val="004E5316"/>
    <w:rsid w:val="004F2E3D"/>
    <w:rsid w:val="004F2F4E"/>
    <w:rsid w:val="00512922"/>
    <w:rsid w:val="00515B23"/>
    <w:rsid w:val="00516535"/>
    <w:rsid w:val="0052644F"/>
    <w:rsid w:val="00532D84"/>
    <w:rsid w:val="00532E20"/>
    <w:rsid w:val="00537523"/>
    <w:rsid w:val="0054236A"/>
    <w:rsid w:val="00544319"/>
    <w:rsid w:val="00547FCB"/>
    <w:rsid w:val="005530AC"/>
    <w:rsid w:val="00553DD2"/>
    <w:rsid w:val="00557F9F"/>
    <w:rsid w:val="00563C2F"/>
    <w:rsid w:val="005671EE"/>
    <w:rsid w:val="005849CE"/>
    <w:rsid w:val="00585909"/>
    <w:rsid w:val="005879F8"/>
    <w:rsid w:val="00591E4A"/>
    <w:rsid w:val="00593A26"/>
    <w:rsid w:val="005A2903"/>
    <w:rsid w:val="005A34F6"/>
    <w:rsid w:val="005A6F52"/>
    <w:rsid w:val="005A7BCE"/>
    <w:rsid w:val="005A7E3C"/>
    <w:rsid w:val="005B5ED1"/>
    <w:rsid w:val="005D3399"/>
    <w:rsid w:val="005D5D6F"/>
    <w:rsid w:val="005E522A"/>
    <w:rsid w:val="005E6586"/>
    <w:rsid w:val="005F4FD7"/>
    <w:rsid w:val="006055A1"/>
    <w:rsid w:val="00610E89"/>
    <w:rsid w:val="00612D0F"/>
    <w:rsid w:val="006226A5"/>
    <w:rsid w:val="00624408"/>
    <w:rsid w:val="006272D9"/>
    <w:rsid w:val="00630744"/>
    <w:rsid w:val="00630F9D"/>
    <w:rsid w:val="00632496"/>
    <w:rsid w:val="0063679A"/>
    <w:rsid w:val="00637435"/>
    <w:rsid w:val="00640018"/>
    <w:rsid w:val="0065202A"/>
    <w:rsid w:val="0065256E"/>
    <w:rsid w:val="006550FD"/>
    <w:rsid w:val="006703F6"/>
    <w:rsid w:val="006722D0"/>
    <w:rsid w:val="006727DE"/>
    <w:rsid w:val="00673ADA"/>
    <w:rsid w:val="00686AB7"/>
    <w:rsid w:val="0068755D"/>
    <w:rsid w:val="00687C59"/>
    <w:rsid w:val="006917CC"/>
    <w:rsid w:val="00691F3F"/>
    <w:rsid w:val="00693BCB"/>
    <w:rsid w:val="00695AF5"/>
    <w:rsid w:val="006A2A66"/>
    <w:rsid w:val="006B391C"/>
    <w:rsid w:val="006B4E56"/>
    <w:rsid w:val="006B519E"/>
    <w:rsid w:val="006B7BDB"/>
    <w:rsid w:val="006C4E8F"/>
    <w:rsid w:val="006D778D"/>
    <w:rsid w:val="006E5996"/>
    <w:rsid w:val="006F3D26"/>
    <w:rsid w:val="006F6CDA"/>
    <w:rsid w:val="006F7D16"/>
    <w:rsid w:val="007039EC"/>
    <w:rsid w:val="00713EA0"/>
    <w:rsid w:val="00723AC9"/>
    <w:rsid w:val="00730EB8"/>
    <w:rsid w:val="007332C7"/>
    <w:rsid w:val="007370F8"/>
    <w:rsid w:val="00745658"/>
    <w:rsid w:val="007548E9"/>
    <w:rsid w:val="00754CCD"/>
    <w:rsid w:val="00763266"/>
    <w:rsid w:val="00777F7A"/>
    <w:rsid w:val="00780120"/>
    <w:rsid w:val="0078267E"/>
    <w:rsid w:val="00785142"/>
    <w:rsid w:val="007A18BE"/>
    <w:rsid w:val="007A1EAF"/>
    <w:rsid w:val="007A3573"/>
    <w:rsid w:val="007B006A"/>
    <w:rsid w:val="007B111E"/>
    <w:rsid w:val="007B48F8"/>
    <w:rsid w:val="007B5DC3"/>
    <w:rsid w:val="007B7B06"/>
    <w:rsid w:val="007C17BE"/>
    <w:rsid w:val="007C3422"/>
    <w:rsid w:val="007C5FF2"/>
    <w:rsid w:val="007D1DF4"/>
    <w:rsid w:val="007D3554"/>
    <w:rsid w:val="007D3FEB"/>
    <w:rsid w:val="008003F0"/>
    <w:rsid w:val="00800E46"/>
    <w:rsid w:val="00804983"/>
    <w:rsid w:val="00813CF9"/>
    <w:rsid w:val="00825DBE"/>
    <w:rsid w:val="00825F90"/>
    <w:rsid w:val="00847772"/>
    <w:rsid w:val="00851223"/>
    <w:rsid w:val="0085456E"/>
    <w:rsid w:val="00861E73"/>
    <w:rsid w:val="008627A4"/>
    <w:rsid w:val="008656BC"/>
    <w:rsid w:val="00874213"/>
    <w:rsid w:val="00883532"/>
    <w:rsid w:val="00891F73"/>
    <w:rsid w:val="00893053"/>
    <w:rsid w:val="008A0DE9"/>
    <w:rsid w:val="008A2DDE"/>
    <w:rsid w:val="008A4741"/>
    <w:rsid w:val="008B1FBA"/>
    <w:rsid w:val="008B58BA"/>
    <w:rsid w:val="008B60FF"/>
    <w:rsid w:val="008C5B6B"/>
    <w:rsid w:val="008E0B0B"/>
    <w:rsid w:val="008E28C6"/>
    <w:rsid w:val="008E4226"/>
    <w:rsid w:val="008E59C2"/>
    <w:rsid w:val="008F0E31"/>
    <w:rsid w:val="008F14D4"/>
    <w:rsid w:val="008F568F"/>
    <w:rsid w:val="008F77FD"/>
    <w:rsid w:val="009016A5"/>
    <w:rsid w:val="00903C24"/>
    <w:rsid w:val="0090417F"/>
    <w:rsid w:val="00904B88"/>
    <w:rsid w:val="00904EFB"/>
    <w:rsid w:val="0090516C"/>
    <w:rsid w:val="00907E7D"/>
    <w:rsid w:val="00910185"/>
    <w:rsid w:val="009122EC"/>
    <w:rsid w:val="00914391"/>
    <w:rsid w:val="00932EFF"/>
    <w:rsid w:val="009355D7"/>
    <w:rsid w:val="00942B30"/>
    <w:rsid w:val="0094390B"/>
    <w:rsid w:val="00944046"/>
    <w:rsid w:val="00947028"/>
    <w:rsid w:val="00962024"/>
    <w:rsid w:val="009658AA"/>
    <w:rsid w:val="009672D5"/>
    <w:rsid w:val="00972808"/>
    <w:rsid w:val="00972A94"/>
    <w:rsid w:val="00981509"/>
    <w:rsid w:val="009824DA"/>
    <w:rsid w:val="009A1035"/>
    <w:rsid w:val="009A1494"/>
    <w:rsid w:val="009A18E9"/>
    <w:rsid w:val="009A3ACD"/>
    <w:rsid w:val="009A4ABE"/>
    <w:rsid w:val="009A7E09"/>
    <w:rsid w:val="009B33B7"/>
    <w:rsid w:val="009B5E0B"/>
    <w:rsid w:val="009C3F3C"/>
    <w:rsid w:val="009C4B11"/>
    <w:rsid w:val="009C5C63"/>
    <w:rsid w:val="009D0A95"/>
    <w:rsid w:val="009D3B5E"/>
    <w:rsid w:val="009D6007"/>
    <w:rsid w:val="009F3EE6"/>
    <w:rsid w:val="009F4726"/>
    <w:rsid w:val="00A06CA5"/>
    <w:rsid w:val="00A133BF"/>
    <w:rsid w:val="00A15694"/>
    <w:rsid w:val="00A15EE3"/>
    <w:rsid w:val="00A23FCD"/>
    <w:rsid w:val="00A2505C"/>
    <w:rsid w:val="00A27002"/>
    <w:rsid w:val="00A301F1"/>
    <w:rsid w:val="00A327F0"/>
    <w:rsid w:val="00A40780"/>
    <w:rsid w:val="00A41EB3"/>
    <w:rsid w:val="00A5473E"/>
    <w:rsid w:val="00A609A5"/>
    <w:rsid w:val="00A62AE3"/>
    <w:rsid w:val="00A66D42"/>
    <w:rsid w:val="00A71CE3"/>
    <w:rsid w:val="00A72318"/>
    <w:rsid w:val="00A74C23"/>
    <w:rsid w:val="00A74EA2"/>
    <w:rsid w:val="00A76DB4"/>
    <w:rsid w:val="00A771BC"/>
    <w:rsid w:val="00A80033"/>
    <w:rsid w:val="00A837EE"/>
    <w:rsid w:val="00A84E7D"/>
    <w:rsid w:val="00AA028A"/>
    <w:rsid w:val="00AA41EA"/>
    <w:rsid w:val="00AB18B5"/>
    <w:rsid w:val="00AC363A"/>
    <w:rsid w:val="00AC4BC0"/>
    <w:rsid w:val="00AC69F8"/>
    <w:rsid w:val="00AC7A87"/>
    <w:rsid w:val="00AD4549"/>
    <w:rsid w:val="00AD48E3"/>
    <w:rsid w:val="00AD6706"/>
    <w:rsid w:val="00AE5139"/>
    <w:rsid w:val="00AE71D6"/>
    <w:rsid w:val="00AF0C09"/>
    <w:rsid w:val="00AF29FF"/>
    <w:rsid w:val="00AF6245"/>
    <w:rsid w:val="00B027E9"/>
    <w:rsid w:val="00B06E93"/>
    <w:rsid w:val="00B10D94"/>
    <w:rsid w:val="00B14DB3"/>
    <w:rsid w:val="00B20261"/>
    <w:rsid w:val="00B231BF"/>
    <w:rsid w:val="00B24415"/>
    <w:rsid w:val="00B25082"/>
    <w:rsid w:val="00B309BF"/>
    <w:rsid w:val="00B309F4"/>
    <w:rsid w:val="00B30DD8"/>
    <w:rsid w:val="00B35F6D"/>
    <w:rsid w:val="00B5251D"/>
    <w:rsid w:val="00B60087"/>
    <w:rsid w:val="00B67F12"/>
    <w:rsid w:val="00B73E34"/>
    <w:rsid w:val="00B82AC3"/>
    <w:rsid w:val="00B874A5"/>
    <w:rsid w:val="00B90474"/>
    <w:rsid w:val="00B956F0"/>
    <w:rsid w:val="00BA540D"/>
    <w:rsid w:val="00BC41E5"/>
    <w:rsid w:val="00BD7D3D"/>
    <w:rsid w:val="00BE0D11"/>
    <w:rsid w:val="00BE1997"/>
    <w:rsid w:val="00BE7D3D"/>
    <w:rsid w:val="00BF08C2"/>
    <w:rsid w:val="00BF2A53"/>
    <w:rsid w:val="00BF2D0E"/>
    <w:rsid w:val="00C04EFA"/>
    <w:rsid w:val="00C13AFB"/>
    <w:rsid w:val="00C252B9"/>
    <w:rsid w:val="00C258AC"/>
    <w:rsid w:val="00C45770"/>
    <w:rsid w:val="00C66A7D"/>
    <w:rsid w:val="00C66C1E"/>
    <w:rsid w:val="00C71CBE"/>
    <w:rsid w:val="00C7707C"/>
    <w:rsid w:val="00C814FA"/>
    <w:rsid w:val="00C833C0"/>
    <w:rsid w:val="00C8550F"/>
    <w:rsid w:val="00C96DC2"/>
    <w:rsid w:val="00CA1C67"/>
    <w:rsid w:val="00CA4748"/>
    <w:rsid w:val="00CB384A"/>
    <w:rsid w:val="00CB3D20"/>
    <w:rsid w:val="00CB7A5A"/>
    <w:rsid w:val="00CC0107"/>
    <w:rsid w:val="00CC6C58"/>
    <w:rsid w:val="00CD610B"/>
    <w:rsid w:val="00D02CEE"/>
    <w:rsid w:val="00D15866"/>
    <w:rsid w:val="00D2015A"/>
    <w:rsid w:val="00D213A5"/>
    <w:rsid w:val="00D31169"/>
    <w:rsid w:val="00D32AB6"/>
    <w:rsid w:val="00D37DD6"/>
    <w:rsid w:val="00D41E1D"/>
    <w:rsid w:val="00D54296"/>
    <w:rsid w:val="00D60A63"/>
    <w:rsid w:val="00D61491"/>
    <w:rsid w:val="00D63769"/>
    <w:rsid w:val="00D6534A"/>
    <w:rsid w:val="00D727FA"/>
    <w:rsid w:val="00D86E0C"/>
    <w:rsid w:val="00D9143F"/>
    <w:rsid w:val="00D93C1F"/>
    <w:rsid w:val="00D93F3E"/>
    <w:rsid w:val="00D96291"/>
    <w:rsid w:val="00D9710B"/>
    <w:rsid w:val="00DA0684"/>
    <w:rsid w:val="00DA35B5"/>
    <w:rsid w:val="00DA7CAC"/>
    <w:rsid w:val="00DB138C"/>
    <w:rsid w:val="00DB2045"/>
    <w:rsid w:val="00DB5174"/>
    <w:rsid w:val="00DB68E7"/>
    <w:rsid w:val="00DC2846"/>
    <w:rsid w:val="00DC56E6"/>
    <w:rsid w:val="00DC7F56"/>
    <w:rsid w:val="00DE102A"/>
    <w:rsid w:val="00DE4D50"/>
    <w:rsid w:val="00DF54F4"/>
    <w:rsid w:val="00E054B1"/>
    <w:rsid w:val="00E12260"/>
    <w:rsid w:val="00E13D23"/>
    <w:rsid w:val="00E2012F"/>
    <w:rsid w:val="00E20DA6"/>
    <w:rsid w:val="00E22773"/>
    <w:rsid w:val="00E22DE1"/>
    <w:rsid w:val="00E24585"/>
    <w:rsid w:val="00E32B3B"/>
    <w:rsid w:val="00E44EE8"/>
    <w:rsid w:val="00E46319"/>
    <w:rsid w:val="00E56FC1"/>
    <w:rsid w:val="00E7748A"/>
    <w:rsid w:val="00E83A82"/>
    <w:rsid w:val="00E908A6"/>
    <w:rsid w:val="00E9118D"/>
    <w:rsid w:val="00E928E1"/>
    <w:rsid w:val="00E95429"/>
    <w:rsid w:val="00E96B72"/>
    <w:rsid w:val="00EC21DE"/>
    <w:rsid w:val="00EC27B9"/>
    <w:rsid w:val="00EC7C64"/>
    <w:rsid w:val="00ED02B3"/>
    <w:rsid w:val="00ED23CB"/>
    <w:rsid w:val="00ED5E42"/>
    <w:rsid w:val="00EE0858"/>
    <w:rsid w:val="00EE1CEE"/>
    <w:rsid w:val="00EE22E3"/>
    <w:rsid w:val="00EE36C4"/>
    <w:rsid w:val="00EE6F9F"/>
    <w:rsid w:val="00EE7E27"/>
    <w:rsid w:val="00EF1977"/>
    <w:rsid w:val="00EF2BEC"/>
    <w:rsid w:val="00EF5037"/>
    <w:rsid w:val="00EF54D4"/>
    <w:rsid w:val="00F017E5"/>
    <w:rsid w:val="00F06DEC"/>
    <w:rsid w:val="00F119C8"/>
    <w:rsid w:val="00F141FE"/>
    <w:rsid w:val="00F14E2C"/>
    <w:rsid w:val="00F235B3"/>
    <w:rsid w:val="00F3043A"/>
    <w:rsid w:val="00F3121C"/>
    <w:rsid w:val="00F33D5E"/>
    <w:rsid w:val="00F37CC1"/>
    <w:rsid w:val="00F40D2F"/>
    <w:rsid w:val="00F4189F"/>
    <w:rsid w:val="00F41B19"/>
    <w:rsid w:val="00F43F9E"/>
    <w:rsid w:val="00F44409"/>
    <w:rsid w:val="00F5052C"/>
    <w:rsid w:val="00F5104B"/>
    <w:rsid w:val="00F52317"/>
    <w:rsid w:val="00F546D7"/>
    <w:rsid w:val="00F5521E"/>
    <w:rsid w:val="00F62D2F"/>
    <w:rsid w:val="00F7129A"/>
    <w:rsid w:val="00F71924"/>
    <w:rsid w:val="00F74647"/>
    <w:rsid w:val="00F77C03"/>
    <w:rsid w:val="00F77ED3"/>
    <w:rsid w:val="00F84036"/>
    <w:rsid w:val="00F84C1B"/>
    <w:rsid w:val="00F84E8D"/>
    <w:rsid w:val="00F92A74"/>
    <w:rsid w:val="00F96A54"/>
    <w:rsid w:val="00FA5A11"/>
    <w:rsid w:val="00FA6381"/>
    <w:rsid w:val="00FB0BA0"/>
    <w:rsid w:val="00FC113E"/>
    <w:rsid w:val="00FC733C"/>
    <w:rsid w:val="00FD1FF0"/>
    <w:rsid w:val="00FE0181"/>
    <w:rsid w:val="00FE1F94"/>
    <w:rsid w:val="00FE792C"/>
    <w:rsid w:val="00FF2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0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8F14D4"/>
    <w:pPr>
      <w:keepNext/>
      <w:keepLines/>
      <w:spacing w:before="260" w:after="260"/>
      <w:outlineLvl w:val="1"/>
    </w:pPr>
    <w:rPr>
      <w:rFonts w:cstheme="majorBidi"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4D50"/>
    <w:pPr>
      <w:keepNext/>
      <w:keepLines/>
      <w:spacing w:before="120" w:after="120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EF5037"/>
    <w:pPr>
      <w:keepNext/>
      <w:keepLines/>
      <w:spacing w:before="120" w:after="12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6F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7E2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7E2D"/>
    <w:rPr>
      <w:sz w:val="18"/>
      <w:szCs w:val="18"/>
    </w:rPr>
  </w:style>
  <w:style w:type="table" w:styleId="a5">
    <w:name w:val="Table Grid"/>
    <w:basedOn w:val="a1"/>
    <w:uiPriority w:val="59"/>
    <w:rsid w:val="00B10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D2F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D2F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D2F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D2F4C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DA7CAC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DA7CAC"/>
  </w:style>
  <w:style w:type="character" w:customStyle="1" w:styleId="2Char">
    <w:name w:val="标题 2 Char"/>
    <w:basedOn w:val="a0"/>
    <w:link w:val="2"/>
    <w:uiPriority w:val="9"/>
    <w:rsid w:val="008F14D4"/>
    <w:rPr>
      <w:rFonts w:cstheme="majorBidi"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30EB8"/>
    <w:pPr>
      <w:ind w:leftChars="200" w:left="420"/>
    </w:pPr>
  </w:style>
  <w:style w:type="character" w:styleId="a9">
    <w:name w:val="Hyperlink"/>
    <w:basedOn w:val="a0"/>
    <w:uiPriority w:val="99"/>
    <w:unhideWhenUsed/>
    <w:rsid w:val="00730EB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730EB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E4D50"/>
    <w:rPr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EF5037"/>
    <w:rPr>
      <w:rFonts w:cstheme="majorBidi"/>
      <w:bCs/>
      <w:sz w:val="24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03BB5"/>
  </w:style>
  <w:style w:type="paragraph" w:styleId="30">
    <w:name w:val="toc 3"/>
    <w:basedOn w:val="a"/>
    <w:next w:val="a"/>
    <w:autoRedefine/>
    <w:uiPriority w:val="39"/>
    <w:unhideWhenUsed/>
    <w:rsid w:val="00303BB5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0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8F14D4"/>
    <w:pPr>
      <w:keepNext/>
      <w:keepLines/>
      <w:spacing w:before="260" w:after="260"/>
      <w:outlineLvl w:val="1"/>
    </w:pPr>
    <w:rPr>
      <w:rFonts w:cstheme="majorBidi"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4D50"/>
    <w:pPr>
      <w:keepNext/>
      <w:keepLines/>
      <w:spacing w:before="120" w:after="120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EF5037"/>
    <w:pPr>
      <w:keepNext/>
      <w:keepLines/>
      <w:spacing w:before="120" w:after="12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6F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7E2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7E2D"/>
    <w:rPr>
      <w:sz w:val="18"/>
      <w:szCs w:val="18"/>
    </w:rPr>
  </w:style>
  <w:style w:type="table" w:styleId="a5">
    <w:name w:val="Table Grid"/>
    <w:basedOn w:val="a1"/>
    <w:uiPriority w:val="59"/>
    <w:rsid w:val="00B10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D2F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D2F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D2F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D2F4C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DA7CAC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DA7CAC"/>
  </w:style>
  <w:style w:type="character" w:customStyle="1" w:styleId="2Char">
    <w:name w:val="标题 2 Char"/>
    <w:basedOn w:val="a0"/>
    <w:link w:val="2"/>
    <w:uiPriority w:val="9"/>
    <w:rsid w:val="008F14D4"/>
    <w:rPr>
      <w:rFonts w:cstheme="majorBidi"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30EB8"/>
    <w:pPr>
      <w:ind w:leftChars="200" w:left="420"/>
    </w:pPr>
  </w:style>
  <w:style w:type="character" w:styleId="a9">
    <w:name w:val="Hyperlink"/>
    <w:basedOn w:val="a0"/>
    <w:uiPriority w:val="99"/>
    <w:unhideWhenUsed/>
    <w:rsid w:val="00730EB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730EB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E4D50"/>
    <w:rPr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EF5037"/>
    <w:rPr>
      <w:rFonts w:cstheme="majorBidi"/>
      <w:bCs/>
      <w:sz w:val="24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03BB5"/>
  </w:style>
  <w:style w:type="paragraph" w:styleId="30">
    <w:name w:val="toc 3"/>
    <w:basedOn w:val="a"/>
    <w:next w:val="a"/>
    <w:autoRedefine/>
    <w:uiPriority w:val="39"/>
    <w:unhideWhenUsed/>
    <w:rsid w:val="00303BB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11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9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4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2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6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35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1A2C57-D5DB-4F14-AAEA-985EF2E147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9</TotalTime>
  <Pages>18</Pages>
  <Words>3383</Words>
  <Characters>19289</Characters>
  <Application>Microsoft Office Word</Application>
  <DocSecurity>0</DocSecurity>
  <Lines>160</Lines>
  <Paragraphs>45</Paragraphs>
  <ScaleCrop>false</ScaleCrop>
  <Company>Artosyn</Company>
  <LinksUpToDate>false</LinksUpToDate>
  <CharactersWithSpaces>226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193</cp:revision>
  <cp:lastPrinted>2018-01-30T06:21:00Z</cp:lastPrinted>
  <dcterms:created xsi:type="dcterms:W3CDTF">2017-09-11T07:09:00Z</dcterms:created>
  <dcterms:modified xsi:type="dcterms:W3CDTF">2018-02-01T09:12:00Z</dcterms:modified>
</cp:coreProperties>
</file>